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9.xml" ContentType="application/vnd.openxmlformats-officedocument.presentationml.tags+xml"/>
  <Override PartName="/ppt/notesSlides/notesSlide4.xml" ContentType="application/vnd.openxmlformats-officedocument.presentationml.notesSlide+xml"/>
  <Override PartName="/ppt/tags/tag20.xml" ContentType="application/vnd.openxmlformats-officedocument.presentationml.tags+xml"/>
  <Override PartName="/ppt/notesSlides/notesSlide5.xml" ContentType="application/vnd.openxmlformats-officedocument.presentationml.notesSlide+xml"/>
  <Override PartName="/ppt/tags/tag21.xml" ContentType="application/vnd.openxmlformats-officedocument.presentationml.tags+xml"/>
  <Override PartName="/ppt/notesSlides/notesSlide6.xml" ContentType="application/vnd.openxmlformats-officedocument.presentationml.notesSlide+xml"/>
  <Override PartName="/ppt/tags/tag22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23.xml" ContentType="application/vnd.openxmlformats-officedocument.presentationml.tags+xml"/>
  <Override PartName="/ppt/notesSlides/notesSlide14.xml" ContentType="application/vnd.openxmlformats-officedocument.presentationml.notesSlide+xml"/>
  <Override PartName="/ppt/tags/tag24.xml" ContentType="application/vnd.openxmlformats-officedocument.presentationml.tags+xml"/>
  <Override PartName="/ppt/notesSlides/notesSlide15.xml" ContentType="application/vnd.openxmlformats-officedocument.presentationml.notesSlide+xml"/>
  <Override PartName="/ppt/tags/tag25.xml" ContentType="application/vnd.openxmlformats-officedocument.presentationml.tags+xml"/>
  <Override PartName="/ppt/notesSlides/notesSlide16.xml" ContentType="application/vnd.openxmlformats-officedocument.presentationml.notesSlide+xml"/>
  <Override PartName="/ppt/tags/tag26.xml" ContentType="application/vnd.openxmlformats-officedocument.presentationml.tags+xml"/>
  <Override PartName="/ppt/notesSlides/notesSlide17.xml" ContentType="application/vnd.openxmlformats-officedocument.presentationml.notesSlide+xml"/>
  <Override PartName="/ppt/tags/tag27.xml" ContentType="application/vnd.openxmlformats-officedocument.presentationml.tags+xml"/>
  <Override PartName="/ppt/notesSlides/notesSlide18.xml" ContentType="application/vnd.openxmlformats-officedocument.presentationml.notesSlide+xml"/>
  <Override PartName="/ppt/tags/tag28.xml" ContentType="application/vnd.openxmlformats-officedocument.presentationml.tags+xml"/>
  <Override PartName="/ppt/notesSlides/notesSlide19.xml" ContentType="application/vnd.openxmlformats-officedocument.presentationml.notesSlide+xml"/>
  <Override PartName="/ppt/tags/tag29.xml" ContentType="application/vnd.openxmlformats-officedocument.presentationml.tags+xml"/>
  <Override PartName="/ppt/notesSlides/notesSlide20.xml" ContentType="application/vnd.openxmlformats-officedocument.presentationml.notesSlide+xml"/>
  <Override PartName="/ppt/tags/tag30.xml" ContentType="application/vnd.openxmlformats-officedocument.presentationml.tags+xml"/>
  <Override PartName="/ppt/notesSlides/notesSlide21.xml" ContentType="application/vnd.openxmlformats-officedocument.presentationml.notesSlide+xml"/>
  <Override PartName="/ppt/tags/tag31.xml" ContentType="application/vnd.openxmlformats-officedocument.presentationml.tags+xml"/>
  <Override PartName="/ppt/notesSlides/notesSlide22.xml" ContentType="application/vnd.openxmlformats-officedocument.presentationml.notesSlide+xml"/>
  <Override PartName="/ppt/tags/tag32.xml" ContentType="application/vnd.openxmlformats-officedocument.presentationml.tags+xml"/>
  <Override PartName="/ppt/notesSlides/notesSlide23.xml" ContentType="application/vnd.openxmlformats-officedocument.presentationml.notesSlide+xml"/>
  <Override PartName="/ppt/tags/tag33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tags/tag34.xml" ContentType="application/vnd.openxmlformats-officedocument.presentationml.tags+xml"/>
  <Override PartName="/ppt/notesSlides/notesSlide30.xml" ContentType="application/vnd.openxmlformats-officedocument.presentationml.notesSlide+xml"/>
  <Override PartName="/ppt/tags/tag35.xml" ContentType="application/vnd.openxmlformats-officedocument.presentationml.tags+xml"/>
  <Override PartName="/ppt/notesSlides/notesSlide31.xml" ContentType="application/vnd.openxmlformats-officedocument.presentationml.notesSlide+xml"/>
  <Override PartName="/ppt/tags/tag36.xml" ContentType="application/vnd.openxmlformats-officedocument.presentationml.tags+xml"/>
  <Override PartName="/ppt/notesSlides/notesSlide32.xml" ContentType="application/vnd.openxmlformats-officedocument.presentationml.notesSlide+xml"/>
  <Override PartName="/ppt/tags/tag37.xml" ContentType="application/vnd.openxmlformats-officedocument.presentationml.tags+xml"/>
  <Override PartName="/ppt/notesSlides/notesSlide33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34.xml" ContentType="application/vnd.openxmlformats-officedocument.presentationml.notesSlide+xml"/>
  <Override PartName="/ppt/tags/tag44.xml" ContentType="application/vnd.openxmlformats-officedocument.presentationml.tags+xml"/>
  <Override PartName="/ppt/notesSlides/notesSlide35.xml" ContentType="application/vnd.openxmlformats-officedocument.presentationml.notesSlide+xml"/>
  <Override PartName="/ppt/tags/tag45.xml" ContentType="application/vnd.openxmlformats-officedocument.presentationml.tags+xml"/>
  <Override PartName="/ppt/notesSlides/notesSlide36.xml" ContentType="application/vnd.openxmlformats-officedocument.presentationml.notesSlide+xml"/>
  <Override PartName="/ppt/tags/tag46.xml" ContentType="application/vnd.openxmlformats-officedocument.presentationml.tags+xml"/>
  <Override PartName="/ppt/notesSlides/notesSlide37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38.xml" ContentType="application/vnd.openxmlformats-officedocument.presentationml.notesSlide+xml"/>
  <Override PartName="/ppt/tags/tag49.xml" ContentType="application/vnd.openxmlformats-officedocument.presentationml.tags+xml"/>
  <Override PartName="/ppt/notesSlides/notesSlide39.xml" ContentType="application/vnd.openxmlformats-officedocument.presentationml.notesSlide+xml"/>
  <Override PartName="/ppt/tags/tag50.xml" ContentType="application/vnd.openxmlformats-officedocument.presentationml.tags+xml"/>
  <Override PartName="/ppt/notesSlides/notesSlide40.xml" ContentType="application/vnd.openxmlformats-officedocument.presentationml.notesSlide+xml"/>
  <Override PartName="/ppt/tags/tag51.xml" ContentType="application/vnd.openxmlformats-officedocument.presentationml.tags+xml"/>
  <Override PartName="/ppt/notesSlides/notesSlide41.xml" ContentType="application/vnd.openxmlformats-officedocument.presentationml.notesSlide+xml"/>
  <Override PartName="/ppt/tags/tag52.xml" ContentType="application/vnd.openxmlformats-officedocument.presentationml.tags+xml"/>
  <Override PartName="/ppt/notesSlides/notesSlide42.xml" ContentType="application/vnd.openxmlformats-officedocument.presentationml.notesSlide+xml"/>
  <Override PartName="/ppt/tags/tag53.xml" ContentType="application/vnd.openxmlformats-officedocument.presentationml.tags+xml"/>
  <Override PartName="/ppt/notesSlides/notesSlide43.xml" ContentType="application/vnd.openxmlformats-officedocument.presentationml.notesSlide+xml"/>
  <Override PartName="/ppt/tags/tag54.xml" ContentType="application/vnd.openxmlformats-officedocument.presentationml.tags+xml"/>
  <Override PartName="/ppt/notesSlides/notesSlide44.xml" ContentType="application/vnd.openxmlformats-officedocument.presentationml.notesSlide+xml"/>
  <Override PartName="/ppt/tags/tag55.xml" ContentType="application/vnd.openxmlformats-officedocument.presentationml.tags+xml"/>
  <Override PartName="/ppt/notesSlides/notesSlide45.xml" ContentType="application/vnd.openxmlformats-officedocument.presentationml.notesSlide+xml"/>
  <Override PartName="/ppt/tags/tag56.xml" ContentType="application/vnd.openxmlformats-officedocument.presentationml.tags+xml"/>
  <Override PartName="/ppt/notesSlides/notesSlide46.xml" ContentType="application/vnd.openxmlformats-officedocument.presentationml.notesSlide+xml"/>
  <Override PartName="/ppt/tags/tag57.xml" ContentType="application/vnd.openxmlformats-officedocument.presentationml.tags+xml"/>
  <Override PartName="/ppt/notesSlides/notesSlide47.xml" ContentType="application/vnd.openxmlformats-officedocument.presentationml.notesSlide+xml"/>
  <Override PartName="/ppt/tags/tag58.xml" ContentType="application/vnd.openxmlformats-officedocument.presentationml.tags+xml"/>
  <Override PartName="/ppt/notesSlides/notesSlide48.xml" ContentType="application/vnd.openxmlformats-officedocument.presentationml.notesSlide+xml"/>
  <Override PartName="/ppt/tags/tag59.xml" ContentType="application/vnd.openxmlformats-officedocument.presentationml.tags+xml"/>
  <Override PartName="/ppt/notesSlides/notesSlide49.xml" ContentType="application/vnd.openxmlformats-officedocument.presentationml.notesSlide+xml"/>
  <Override PartName="/ppt/tags/tag60.xml" ContentType="application/vnd.openxmlformats-officedocument.presentationml.tags+xml"/>
  <Override PartName="/ppt/notesSlides/notesSlide50.xml" ContentType="application/vnd.openxmlformats-officedocument.presentationml.notesSlide+xml"/>
  <Override PartName="/ppt/tags/tag61.xml" ContentType="application/vnd.openxmlformats-officedocument.presentationml.tags+xml"/>
  <Override PartName="/ppt/notesSlides/notesSlide51.xml" ContentType="application/vnd.openxmlformats-officedocument.presentationml.notesSlide+xml"/>
  <Override PartName="/ppt/tags/tag62.xml" ContentType="application/vnd.openxmlformats-officedocument.presentationml.tags+xml"/>
  <Override PartName="/ppt/notesSlides/notesSlide5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2"/>
  </p:sldMasterIdLst>
  <p:notesMasterIdLst>
    <p:notesMasterId r:id="rId73"/>
  </p:notesMasterIdLst>
  <p:handoutMasterIdLst>
    <p:handoutMasterId r:id="rId74"/>
  </p:handoutMasterIdLst>
  <p:sldIdLst>
    <p:sldId id="325" r:id="rId3"/>
    <p:sldId id="327" r:id="rId4"/>
    <p:sldId id="309" r:id="rId5"/>
    <p:sldId id="372" r:id="rId6"/>
    <p:sldId id="412" r:id="rId7"/>
    <p:sldId id="517" r:id="rId8"/>
    <p:sldId id="409" r:id="rId9"/>
    <p:sldId id="435" r:id="rId10"/>
    <p:sldId id="436" r:id="rId11"/>
    <p:sldId id="437" r:id="rId12"/>
    <p:sldId id="522" r:id="rId13"/>
    <p:sldId id="521" r:id="rId14"/>
    <p:sldId id="416" r:id="rId15"/>
    <p:sldId id="526" r:id="rId16"/>
    <p:sldId id="531" r:id="rId17"/>
    <p:sldId id="536" r:id="rId18"/>
    <p:sldId id="489" r:id="rId19"/>
    <p:sldId id="492" r:id="rId20"/>
    <p:sldId id="493" r:id="rId21"/>
    <p:sldId id="546" r:id="rId22"/>
    <p:sldId id="495" r:id="rId23"/>
    <p:sldId id="549" r:id="rId24"/>
    <p:sldId id="551" r:id="rId25"/>
    <p:sldId id="553" r:id="rId26"/>
    <p:sldId id="554" r:id="rId27"/>
    <p:sldId id="556" r:id="rId28"/>
    <p:sldId id="557" r:id="rId29"/>
    <p:sldId id="559" r:id="rId30"/>
    <p:sldId id="560" r:id="rId31"/>
    <p:sldId id="891" r:id="rId32"/>
    <p:sldId id="328" r:id="rId33"/>
    <p:sldId id="575" r:id="rId34"/>
    <p:sldId id="847" r:id="rId35"/>
    <p:sldId id="848" r:id="rId36"/>
    <p:sldId id="849" r:id="rId37"/>
    <p:sldId id="837" r:id="rId38"/>
    <p:sldId id="838" r:id="rId39"/>
    <p:sldId id="839" r:id="rId40"/>
    <p:sldId id="840" r:id="rId41"/>
    <p:sldId id="718" r:id="rId42"/>
    <p:sldId id="719" r:id="rId43"/>
    <p:sldId id="720" r:id="rId44"/>
    <p:sldId id="830" r:id="rId45"/>
    <p:sldId id="855" r:id="rId46"/>
    <p:sldId id="824" r:id="rId47"/>
    <p:sldId id="856" r:id="rId48"/>
    <p:sldId id="826" r:id="rId49"/>
    <p:sldId id="883" r:id="rId50"/>
    <p:sldId id="878" r:id="rId51"/>
    <p:sldId id="880" r:id="rId52"/>
    <p:sldId id="793" r:id="rId53"/>
    <p:sldId id="661" r:id="rId54"/>
    <p:sldId id="749" r:id="rId55"/>
    <p:sldId id="750" r:id="rId56"/>
    <p:sldId id="787" r:id="rId57"/>
    <p:sldId id="751" r:id="rId58"/>
    <p:sldId id="786" r:id="rId59"/>
    <p:sldId id="752" r:id="rId60"/>
    <p:sldId id="753" r:id="rId61"/>
    <p:sldId id="754" r:id="rId62"/>
    <p:sldId id="948" r:id="rId63"/>
    <p:sldId id="949" r:id="rId64"/>
    <p:sldId id="755" r:id="rId65"/>
    <p:sldId id="756" r:id="rId66"/>
    <p:sldId id="757" r:id="rId67"/>
    <p:sldId id="950" r:id="rId68"/>
    <p:sldId id="951" r:id="rId69"/>
    <p:sldId id="762" r:id="rId70"/>
    <p:sldId id="781" r:id="rId71"/>
    <p:sldId id="782" r:id="rId72"/>
  </p:sldIdLst>
  <p:sldSz cx="12190413" cy="6859588"/>
  <p:notesSz cx="6858000" cy="9144000"/>
  <p:defaultTextStyle>
    <a:defPPr>
      <a:defRPr lang="zh-CN"/>
    </a:defPPr>
    <a:lvl1pPr marL="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46">
          <p15:clr>
            <a:srgbClr val="A4A3A4"/>
          </p15:clr>
        </p15:guide>
        <p15:guide id="2" pos="256">
          <p15:clr>
            <a:srgbClr val="A4A3A4"/>
          </p15:clr>
        </p15:guide>
        <p15:guide id="3" pos="653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728">
          <p15:clr>
            <a:srgbClr val="A4A3A4"/>
          </p15:clr>
        </p15:guide>
        <p15:guide id="2" pos="2147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薛蒙蒙" initials="xmm" lastIdx="1" clrIdx="0"/>
  <p:cmAuthor id="1" name="Lv0593" initials="L" lastIdx="32" clrIdx="0"/>
  <p:cmAuthor id="2" name="df" initials="df1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5CC"/>
    <a:srgbClr val="F2F2F2"/>
    <a:srgbClr val="FAFAFA"/>
    <a:srgbClr val="595959"/>
    <a:srgbClr val="1369B2"/>
    <a:srgbClr val="006BBC"/>
    <a:srgbClr val="008DF6"/>
    <a:srgbClr val="005DA2"/>
    <a:srgbClr val="F5F5F5"/>
    <a:srgbClr val="3992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391" autoAdjust="0"/>
    <p:restoredTop sz="77527" autoAdjust="0"/>
  </p:normalViewPr>
  <p:slideViewPr>
    <p:cSldViewPr>
      <p:cViewPr varScale="1">
        <p:scale>
          <a:sx n="74" d="100"/>
          <a:sy n="74" d="100"/>
        </p:scale>
        <p:origin x="248" y="52"/>
      </p:cViewPr>
      <p:guideLst>
        <p:guide orient="horz" pos="2046"/>
        <p:guide pos="256"/>
        <p:guide pos="653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00" d="100"/>
        <a:sy n="100" d="100"/>
      </p:scale>
      <p:origin x="0" y="-22580"/>
    </p:cViewPr>
  </p:sorter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728"/>
        <p:guide pos="214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handoutMaster" Target="handoutMasters/handoutMaster1.xml"/><Relationship Id="rId79" Type="http://schemas.openxmlformats.org/officeDocument/2006/relationships/tableStyles" Target="tableStyle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notesMaster" Target="notesMasters/notesMaster1.xml"/><Relationship Id="rId78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presProps" Target="pres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24/10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24/10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48710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74285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20541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98582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3153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49449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5863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07766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287759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351800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68651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72734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467044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71541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514687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648657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143773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768798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046823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351118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20014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27778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79551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2777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69777" y="2309308"/>
            <a:ext cx="10850541" cy="899333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820" y="3566185"/>
            <a:ext cx="10850454" cy="801518"/>
          </a:xfrm>
        </p:spPr>
        <p:txBody>
          <a:bodyPr lIns="101600" tIns="38100" rIns="76200" bIns="38100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5365" indent="0" algn="ctr">
              <a:buNone/>
              <a:defRPr sz="1600"/>
            </a:lvl6pPr>
            <a:lvl7pPr marL="2742565" indent="0" algn="ctr">
              <a:buNone/>
              <a:defRPr sz="1600"/>
            </a:lvl7pPr>
            <a:lvl8pPr marL="3199765" indent="0" algn="ctr">
              <a:buNone/>
              <a:defRPr sz="1600"/>
            </a:lvl8pPr>
            <a:lvl9pPr marL="3656965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304" y="834057"/>
            <a:ext cx="104638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15" y="390618"/>
            <a:ext cx="520428" cy="274702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" name="矩形 5"/>
          <p:cNvSpPr/>
          <p:nvPr userDrawn="1"/>
        </p:nvSpPr>
        <p:spPr>
          <a:xfrm>
            <a:off x="0" y="6774762"/>
            <a:ext cx="10631710" cy="8463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3717" y="6774761"/>
            <a:ext cx="1486695" cy="846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6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69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8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69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8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029" y="-29126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539" y="0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5438" y="4298493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693670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8623" y="3693670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634" y="1413103"/>
            <a:ext cx="101984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7120" y="654595"/>
            <a:ext cx="575989" cy="577246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79153" y="655120"/>
            <a:ext cx="575989" cy="576197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3137" y="654595"/>
            <a:ext cx="577036" cy="577246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1187" y="654595"/>
            <a:ext cx="577036" cy="577246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5170" y="654595"/>
            <a:ext cx="577036" cy="577246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2"/>
            <a:ext cx="2742843" cy="585288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9974" y="727845"/>
            <a:ext cx="3931306" cy="1115266"/>
          </a:xfrm>
        </p:spPr>
        <p:txBody>
          <a:bodyPr anchor="ctr" anchorCtr="0"/>
          <a:lstStyle>
            <a:lvl1pPr>
              <a:defRPr sz="320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标题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137617" y="727845"/>
            <a:ext cx="6171235" cy="5404215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 marL="457200" indent="0">
              <a:buNone/>
              <a:defRPr sz="2400">
                <a:latin typeface="+mn-ea"/>
                <a:ea typeface="+mn-ea"/>
              </a:defRPr>
            </a:lvl2pPr>
            <a:lvl3pPr>
              <a:defRPr sz="2400">
                <a:latin typeface="+mn-ea"/>
                <a:ea typeface="+mn-ea"/>
              </a:defRPr>
            </a:lvl3pPr>
            <a:lvl4pPr>
              <a:defRPr sz="2400">
                <a:latin typeface="+mn-ea"/>
                <a:ea typeface="+mn-ea"/>
              </a:defRPr>
            </a:lvl4pPr>
            <a:lvl5pPr>
              <a:defRPr sz="2400">
                <a:latin typeface="+mn-ea"/>
                <a:ea typeface="+mn-ea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正文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39974" y="2240060"/>
            <a:ext cx="3931306" cy="3892636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400">
                <a:latin typeface="+mn-ea"/>
                <a:ea typeface="+mn-ea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669820" y="5606183"/>
            <a:ext cx="10850454" cy="558268"/>
          </a:xfrm>
        </p:spPr>
        <p:txBody>
          <a:bodyPr/>
          <a:lstStyle>
            <a:lvl1pPr>
              <a:defRPr b="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正文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 hasCustomPrompt="1"/>
          </p:nvPr>
        </p:nvSpPr>
        <p:spPr>
          <a:xfrm>
            <a:off x="669820" y="641469"/>
            <a:ext cx="10850454" cy="4556969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194539" cy="686943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67922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286787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623706"/>
            <a:ext cx="10850541" cy="899333"/>
          </a:xfrm>
        </p:spPr>
        <p:txBody>
          <a:bodyPr vert="horz" lIns="101600" tIns="38100" rIns="25400" bIns="38100" rtlCol="0" anchor="ctr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0" y="2202951"/>
            <a:ext cx="12190413" cy="242026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19172" y="1700153"/>
            <a:ext cx="575989" cy="577246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1205" y="1700678"/>
            <a:ext cx="575989" cy="576197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5189" y="1700153"/>
            <a:ext cx="577036" cy="577246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238" y="1700153"/>
            <a:ext cx="577036" cy="577246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222" y="1700153"/>
            <a:ext cx="577036" cy="577246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605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  <a:t>2024/10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5357" y="6351009"/>
            <a:ext cx="3959381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254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056765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5139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2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2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4/10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70" r:id="rId12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1.xml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2.xml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w3schools.com/cssref/css3_pr_justify-content.php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w3schools.com/cssref/css3_pr_align-items.php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w3schools.com/cssref/css3_pr_align-self.php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3.x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0" Type="http://schemas.openxmlformats.org/officeDocument/2006/relationships/notesSlide" Target="../notesSlides/notesSlide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19" Type="http://schemas.openxmlformats.org/officeDocument/2006/relationships/slideLayout" Target="../slideLayouts/slideLayout19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4.xml"/><Relationship Id="rId4" Type="http://schemas.openxmlformats.org/officeDocument/2006/relationships/image" Target="../media/image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0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0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0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0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5.xml"/><Relationship Id="rId4" Type="http://schemas.openxmlformats.org/officeDocument/2006/relationships/image" Target="../media/image14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9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0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0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8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3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9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0.xml"/><Relationship Id="rId4" Type="http://schemas.openxmlformats.org/officeDocument/2006/relationships/image" Target="../media/image19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4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5.xml"/><Relationship Id="rId4" Type="http://schemas.openxmlformats.org/officeDocument/2006/relationships/image" Target="../media/image15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8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9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60.xml"/><Relationship Id="rId4" Type="http://schemas.openxmlformats.org/officeDocument/2006/relationships/image" Target="../media/image16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6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62.xml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2062758" y="2565698"/>
            <a:ext cx="883475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  第</a:t>
            </a:r>
            <a:r>
              <a:rPr lang="en-US" altLang="zh-CN" sz="6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2</a:t>
            </a:r>
            <a:r>
              <a:rPr lang="zh-CN" altLang="en-US" sz="6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讲  </a:t>
            </a:r>
            <a:r>
              <a:rPr lang="en-US" altLang="zh-CN" sz="6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CSS3</a:t>
            </a:r>
            <a:r>
              <a:rPr lang="zh-CN" altLang="en-US" sz="6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响应式开发</a:t>
            </a:r>
            <a:endParaRPr lang="en-US" altLang="zh-CN" sz="6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思源黑体 CN Medium" panose="020B0600000000000000" pitchFamily="34" charset="-122"/>
            </a:endParaRP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C0E0AA13-7EC2-24F9-88D6-6A8DFA4255B4}"/>
              </a:ext>
            </a:extLst>
          </p:cNvPr>
          <p:cNvSpPr txBox="1">
            <a:spLocks noChangeArrowheads="1"/>
          </p:cNvSpPr>
          <p:nvPr/>
        </p:nvSpPr>
        <p:spPr>
          <a:xfrm>
            <a:off x="1775520" y="4005064"/>
            <a:ext cx="10153128" cy="430530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GradSpace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前端响应式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b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发教程（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HTML5+CSS3+Bootstrap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4475025" y="5950074"/>
            <a:ext cx="259228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浏览器窗口大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75px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>
            <a:extLst>
              <a:ext uri="{FF2B5EF4-FFF2-40B4-BE49-F238E27FC236}">
                <a16:creationId xmlns:a16="http://schemas.microsoft.com/office/drawing/2014/main" id="{4977A9EE-CCB8-E04F-9A2A-321C6C7617C3}"/>
              </a:ext>
            </a:extLst>
          </p:cNvPr>
          <p:cNvSpPr/>
          <p:nvPr/>
        </p:nvSpPr>
        <p:spPr>
          <a:xfrm>
            <a:off x="961390" y="1124105"/>
            <a:ext cx="1747943" cy="77321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0F93C9C-E844-214A-90AC-76ADC702D516}"/>
              </a:ext>
            </a:extLst>
          </p:cNvPr>
          <p:cNvSpPr txBox="1"/>
          <p:nvPr/>
        </p:nvSpPr>
        <p:spPr>
          <a:xfrm flipH="1">
            <a:off x="1050502" y="1259844"/>
            <a:ext cx="1624965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9" name="1">
            <a:extLst>
              <a:ext uri="{FF2B5EF4-FFF2-40B4-BE49-F238E27FC236}">
                <a16:creationId xmlns:a16="http://schemas.microsoft.com/office/drawing/2014/main" id="{BEAF0FBF-8370-1548-A5DC-85DA9EE176C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26854" y="1224981"/>
            <a:ext cx="6274570" cy="49962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程序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Title 1"/>
          <p:cNvSpPr txBox="1"/>
          <p:nvPr/>
        </p:nvSpPr>
        <p:spPr>
          <a:xfrm>
            <a:off x="1143690" y="266995"/>
            <a:ext cx="552757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媒体查询实现响应式布局</a:t>
            </a:r>
          </a:p>
        </p:txBody>
      </p:sp>
      <p:pic>
        <p:nvPicPr>
          <p:cNvPr id="40962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934" y="2139785"/>
            <a:ext cx="4248472" cy="3810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0564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3649930" y="6044691"/>
            <a:ext cx="4680520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动端设备（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hone 6/7/8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显示效果</a:t>
            </a:r>
          </a:p>
        </p:txBody>
      </p:sp>
      <p:sp>
        <p:nvSpPr>
          <p:cNvPr id="7" name="圆角矩形 6">
            <a:extLst>
              <a:ext uri="{FF2B5EF4-FFF2-40B4-BE49-F238E27FC236}">
                <a16:creationId xmlns:a16="http://schemas.microsoft.com/office/drawing/2014/main" id="{4977A9EE-CCB8-E04F-9A2A-321C6C7617C3}"/>
              </a:ext>
            </a:extLst>
          </p:cNvPr>
          <p:cNvSpPr/>
          <p:nvPr/>
        </p:nvSpPr>
        <p:spPr>
          <a:xfrm>
            <a:off x="961390" y="1124105"/>
            <a:ext cx="1747943" cy="77321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0F93C9C-E844-214A-90AC-76ADC702D516}"/>
              </a:ext>
            </a:extLst>
          </p:cNvPr>
          <p:cNvSpPr txBox="1"/>
          <p:nvPr/>
        </p:nvSpPr>
        <p:spPr>
          <a:xfrm flipH="1">
            <a:off x="1050502" y="1259844"/>
            <a:ext cx="1624965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charset="-122"/>
                <a:sym typeface="Arial" panose="020B0604020202020204" pitchFamily="34" charset="0"/>
              </a:rPr>
              <a:t>STEP  04</a:t>
            </a:r>
          </a:p>
        </p:txBody>
      </p:sp>
      <p:sp>
        <p:nvSpPr>
          <p:cNvPr id="9" name="1">
            <a:extLst>
              <a:ext uri="{FF2B5EF4-FFF2-40B4-BE49-F238E27FC236}">
                <a16:creationId xmlns:a16="http://schemas.microsoft.com/office/drawing/2014/main" id="{BEAF0FBF-8370-1548-A5DC-85DA9EE176C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16980" y="1031179"/>
            <a:ext cx="8290794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rom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开发者工具，模拟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hone 6/7/8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，浏览器窗口宽度为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75px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0" name="Title 1"/>
          <p:cNvSpPr txBox="1"/>
          <p:nvPr/>
        </p:nvSpPr>
        <p:spPr>
          <a:xfrm>
            <a:off x="1143690" y="266995"/>
            <a:ext cx="552757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媒体查询实现响应式布局</a:t>
            </a:r>
          </a:p>
        </p:txBody>
      </p:sp>
      <p:pic>
        <p:nvPicPr>
          <p:cNvPr id="41986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5006" y="1701602"/>
            <a:ext cx="3390368" cy="4289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5205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/>
          <p:nvPr/>
        </p:nvSpPr>
        <p:spPr>
          <a:xfrm>
            <a:off x="1143690" y="266995"/>
            <a:ext cx="552757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弹性盒布局</a:t>
            </a:r>
          </a:p>
        </p:txBody>
      </p:sp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867197" y="1184439"/>
            <a:ext cx="10441160" cy="1046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弹性盒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既不使用浮动，也不会合并弹性盒容器与其内容之间的外边距，是一种非常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灵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布局方法，它可以轻松地创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式网页布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2782838" y="2421682"/>
          <a:ext cx="5904656" cy="3029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46150" imgH="1661142" progId="Visio.Drawing.11">
                  <p:embed/>
                </p:oleObj>
              </mc:Choice>
              <mc:Fallback>
                <p:oleObj name="Visio" r:id="rId2" imgW="3246150" imgH="1661142" progId="Visio.Drawing.11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38" y="2421682"/>
                        <a:ext cx="5904656" cy="30297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5015086" y="5452101"/>
            <a:ext cx="14401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弹性盒结构</a:t>
            </a:r>
          </a:p>
        </p:txBody>
      </p:sp>
    </p:spTree>
    <p:extLst>
      <p:ext uri="{BB962C8B-B14F-4D97-AF65-F5344CB8AC3E}">
        <p14:creationId xmlns:p14="http://schemas.microsoft.com/office/powerpoint/2010/main" val="419424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76"/>
          <p:cNvSpPr txBox="1"/>
          <p:nvPr/>
        </p:nvSpPr>
        <p:spPr>
          <a:xfrm>
            <a:off x="1168673" y="1053530"/>
            <a:ext cx="2535320" cy="461665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display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属性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弹性盒常用属性</a:t>
            </a:r>
          </a:p>
        </p:txBody>
      </p:sp>
      <p:sp>
        <p:nvSpPr>
          <p:cNvPr id="8" name="TextBox 35"/>
          <p:cNvSpPr txBox="1">
            <a:spLocks noChangeArrowheads="1"/>
          </p:cNvSpPr>
          <p:nvPr/>
        </p:nvSpPr>
        <p:spPr bwMode="auto">
          <a:xfrm>
            <a:off x="1168673" y="1917626"/>
            <a:ext cx="10441160" cy="2246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splay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取值：</a:t>
            </a: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默认值为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lin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用于指定元素容器的类型，此元素会被显示为一个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联元素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在元素前后没有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行符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设置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splay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值为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lex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表示用于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定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弹性盒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设置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splay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值为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n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表示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隐藏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元素。</a:t>
            </a:r>
          </a:p>
        </p:txBody>
      </p:sp>
    </p:spTree>
    <p:extLst>
      <p:ext uri="{BB962C8B-B14F-4D97-AF65-F5344CB8AC3E}">
        <p14:creationId xmlns:p14="http://schemas.microsoft.com/office/powerpoint/2010/main" val="1851886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990750" y="1989634"/>
          <a:ext cx="8451664" cy="3043321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9637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87921">
                  <a:extLst>
                    <a:ext uri="{9D8B030D-6E8A-4147-A177-3AD203B41FA5}">
                      <a16:colId xmlns:a16="http://schemas.microsoft.com/office/drawing/2014/main" val="2488031500"/>
                    </a:ext>
                  </a:extLst>
                </a:gridCol>
              </a:tblGrid>
              <a:tr h="570152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值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70306050509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703060505090304"/>
                        </a:rPr>
                        <a:t>描述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70306050509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5422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lex-start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 anchorCtr="1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弹性盒子元素将向行起始位置对齐（默认值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7279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lex-end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 anchorCtr="1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弹性盒子元素将向行结束位置对齐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1268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enter </a:t>
                      </a:r>
                    </a:p>
                  </a:txBody>
                  <a:tcPr marL="68580" marR="68580" marT="0" marB="0" anchor="ctr" anchorCtr="1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弹性盒子元素将向行中间位置对齐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1176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pace-between 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 anchorCtr="1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弹性盒子元素会平均地分布在行里，第一个元素的边界与行的起始位置边界对齐，最后一个元素的边界与行结束位置的边距对齐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9695048"/>
                  </a:ext>
                </a:extLst>
              </a:tr>
              <a:tr h="361176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pace-around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 anchorCtr="1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弹性盒子元素会平均地分布在行里，两端保留子元素与子元素之间间距大小的一半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91296634"/>
                  </a:ext>
                </a:extLst>
              </a:tr>
            </a:tbl>
          </a:graphicData>
        </a:graphic>
      </p:graphicFrame>
      <p:sp>
        <p:nvSpPr>
          <p:cNvPr id="6" name="TextBox 76"/>
          <p:cNvSpPr txBox="1"/>
          <p:nvPr/>
        </p:nvSpPr>
        <p:spPr>
          <a:xfrm>
            <a:off x="1168672" y="1053530"/>
            <a:ext cx="4350470" cy="461665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justify-content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属性的取值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弹性盒常用属性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640BC72-0DC1-754F-C562-190B82D7B6C0}"/>
              </a:ext>
            </a:extLst>
          </p:cNvPr>
          <p:cNvSpPr txBox="1"/>
          <p:nvPr/>
        </p:nvSpPr>
        <p:spPr>
          <a:xfrm>
            <a:off x="1918742" y="5353351"/>
            <a:ext cx="609456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hlinkClick r:id="rId3"/>
              </a:rPr>
              <a:t>CSS justify-content property (w3schools.com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92771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774726" y="1989634"/>
          <a:ext cx="9243752" cy="3531001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32415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02248">
                  <a:extLst>
                    <a:ext uri="{9D8B030D-6E8A-4147-A177-3AD203B41FA5}">
                      <a16:colId xmlns:a16="http://schemas.microsoft.com/office/drawing/2014/main" val="2488031500"/>
                    </a:ext>
                  </a:extLst>
                </a:gridCol>
              </a:tblGrid>
              <a:tr h="570152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值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70306050509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703060505090304"/>
                        </a:rPr>
                        <a:t>描述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70306050509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5422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lex-start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 anchorCtr="1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弹性盒子元素向交叉轴的起始位置对齐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7279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lex-end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 anchorCtr="1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弹性盒子元素向交叉轴的结束位置对齐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1268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enter </a:t>
                      </a:r>
                    </a:p>
                  </a:txBody>
                  <a:tcPr marL="68580" marR="68580" marT="0" marB="0" anchor="ctr" anchorCtr="1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弹性盒子元素向交叉轴的中间位置对齐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1176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pace-between 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 anchorCtr="1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果弹性盒子元素的行内轴与侧轴为同一条，则该值与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lex-start</a:t>
                      </a: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等效。其他情况下，该值将参与子元素的第一行文字的基线对齐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9695048"/>
                  </a:ext>
                </a:extLst>
              </a:tr>
              <a:tr h="361176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etch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 anchorCtr="1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默认值，将元素拉伸以适合伸缩容器。可用空间在所有元素之间平均分配。</a:t>
                      </a:r>
                    </a:p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子元素如果没有设置高度或者高度为“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uto”</a:t>
                      </a: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则将会占满整个容器的高度，但同时会遵照“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in/max-width/height”</a:t>
                      </a: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的限制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91296634"/>
                  </a:ext>
                </a:extLst>
              </a:tr>
            </a:tbl>
          </a:graphicData>
        </a:graphic>
      </p:graphicFrame>
      <p:sp>
        <p:nvSpPr>
          <p:cNvPr id="6" name="TextBox 76"/>
          <p:cNvSpPr txBox="1"/>
          <p:nvPr/>
        </p:nvSpPr>
        <p:spPr>
          <a:xfrm>
            <a:off x="1168672" y="1053530"/>
            <a:ext cx="3870555" cy="461665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align-items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属性的取值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弹性盒常用属性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CDC92E1-9F35-5DF9-B2FC-A38EA7A80CCA}"/>
              </a:ext>
            </a:extLst>
          </p:cNvPr>
          <p:cNvSpPr txBox="1"/>
          <p:nvPr/>
        </p:nvSpPr>
        <p:spPr>
          <a:xfrm>
            <a:off x="1774726" y="5819428"/>
            <a:ext cx="609456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hlinkClick r:id="rId3"/>
              </a:rPr>
              <a:t>CSS align-items property (w3schools.com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71142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76"/>
          <p:cNvSpPr txBox="1"/>
          <p:nvPr/>
        </p:nvSpPr>
        <p:spPr>
          <a:xfrm>
            <a:off x="1168673" y="1053530"/>
            <a:ext cx="2478262" cy="461665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align-self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属性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弹性盒常用属性</a:t>
            </a:r>
          </a:p>
        </p:txBody>
      </p:sp>
      <p:sp>
        <p:nvSpPr>
          <p:cNvPr id="8" name="TextBox 35"/>
          <p:cNvSpPr txBox="1">
            <a:spLocks noChangeArrowheads="1"/>
          </p:cNvSpPr>
          <p:nvPr/>
        </p:nvSpPr>
        <p:spPr bwMode="auto">
          <a:xfrm>
            <a:off x="1130302" y="1989634"/>
            <a:ext cx="9213376" cy="4001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ign-self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能够覆盖容器中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ign-item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，它允许设置单独的子元素的对齐排列方式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ign-self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每个值的意义与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ign-item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的取值类似，取值如下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uto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lex-start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lex-end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enter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seline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etch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4504D2A-B085-A1A9-B1F4-803DAE5F8CB6}"/>
              </a:ext>
            </a:extLst>
          </p:cNvPr>
          <p:cNvSpPr txBox="1"/>
          <p:nvPr/>
        </p:nvSpPr>
        <p:spPr>
          <a:xfrm>
            <a:off x="1143691" y="6003499"/>
            <a:ext cx="609456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hlinkClick r:id="rId3"/>
              </a:rPr>
              <a:t>CSS align-self property (w3schools.com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6911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4006974" y="2644964"/>
            <a:ext cx="6733001" cy="1569660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ctr"/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【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响应式开发小项目</a:t>
            </a:r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】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环保网站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67984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2528827" y="6021343"/>
            <a:ext cx="30243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保网站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页面效果</a:t>
            </a:r>
          </a:p>
        </p:txBody>
      </p:sp>
      <p:sp>
        <p:nvSpPr>
          <p:cNvPr id="9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分析</a:t>
            </a:r>
          </a:p>
        </p:txBody>
      </p:sp>
      <p:pic>
        <p:nvPicPr>
          <p:cNvPr id="55298" name="Picture 2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1109" y="1124189"/>
            <a:ext cx="4279771" cy="4849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299" name="Picture 3" descr="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4977" y="1028121"/>
            <a:ext cx="2420938" cy="492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6743278" y="6021343"/>
            <a:ext cx="3024336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保网站移动版页面效果</a:t>
            </a:r>
          </a:p>
        </p:txBody>
      </p:sp>
    </p:spTree>
    <p:extLst>
      <p:ext uri="{BB962C8B-B14F-4D97-AF65-F5344CB8AC3E}">
        <p14:creationId xmlns:p14="http://schemas.microsoft.com/office/powerpoint/2010/main" val="512919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97482" y="-47625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1"/>
          <p:cNvSpPr txBox="1"/>
          <p:nvPr>
            <p:custDataLst>
              <p:tags r:id="rId1"/>
            </p:custDataLst>
          </p:nvPr>
        </p:nvSpPr>
        <p:spPr>
          <a:xfrm>
            <a:off x="1054646" y="1177513"/>
            <a:ext cx="2736304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项目结构</a:t>
            </a:r>
            <a:r>
              <a:rPr lang="zh-CN" altLang="en-US" b="1" kern="0" noProof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示意图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426341" y="5085978"/>
            <a:ext cx="1601117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结构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5591150" y="1648176"/>
            <a:ext cx="5688632" cy="4739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结构组成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式页面由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ader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nner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ssion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及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oter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大部分构成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响应式页面各部分的宽度用百分比表示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header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里面包括导航菜单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Logo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左右两部分，其中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Logo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部分使用绝对定位；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nav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&gt;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中嵌套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u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&gt;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列表制作导航菜单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当屏幕缩小到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575px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时，出现汉堡菜单按钮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banner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部分是给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div.banner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设置背景图，当浏览器窗口缩小时，需要对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div.banner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设置媒体查询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PC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端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div.mission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-lef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和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div.mission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-righ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两部分横向排列，在移动端需要使用媒体查询将其纵向排列。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分析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143691" y="2271927"/>
          <a:ext cx="4195432" cy="2759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429555" imgH="4229185" progId="Visio.Drawing.15">
                  <p:embed/>
                </p:oleObj>
              </mc:Choice>
              <mc:Fallback>
                <p:oleObj name="Visio" r:id="rId4" imgW="6429555" imgH="4229185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691" y="2271927"/>
                        <a:ext cx="4195432" cy="27592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8765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>
            <p:custDataLst>
              <p:tags r:id="rId2"/>
            </p:custDataLst>
          </p:nvPr>
        </p:nvSpPr>
        <p:spPr>
          <a:xfrm>
            <a:off x="839156" y="572248"/>
            <a:ext cx="3008693" cy="662688"/>
          </a:xfrm>
          <a:prstGeom prst="rect">
            <a:avLst/>
          </a:prstGeom>
        </p:spPr>
        <p:txBody>
          <a:bodyPr lIns="121945" tIns="60970" rIns="121945" bIns="6097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121092" y="1933007"/>
            <a:ext cx="1192469" cy="613206"/>
            <a:chOff x="2215144" y="982844"/>
            <a:chExt cx="1244730" cy="842780"/>
          </a:xfrm>
        </p:grpSpPr>
        <p:sp>
          <p:nvSpPr>
            <p:cNvPr id="46" name="平行四边形 45"/>
            <p:cNvSpPr/>
            <p:nvPr>
              <p:custDataLst>
                <p:tags r:id="rId17"/>
              </p:custDataLst>
            </p:nvPr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>
              <p:custDataLst>
                <p:tags r:id="rId18"/>
              </p:custDataLst>
            </p:nvPr>
          </p:nvSpPr>
          <p:spPr>
            <a:xfrm>
              <a:off x="2393075" y="1005670"/>
              <a:ext cx="1066799" cy="801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121092" y="2853621"/>
            <a:ext cx="1192469" cy="618551"/>
            <a:chOff x="2215144" y="2026500"/>
            <a:chExt cx="1244730" cy="850129"/>
          </a:xfrm>
        </p:grpSpPr>
        <p:sp>
          <p:nvSpPr>
            <p:cNvPr id="49" name="平行四边形 48"/>
            <p:cNvSpPr/>
            <p:nvPr>
              <p:custDataLst>
                <p:tags r:id="rId15"/>
              </p:custDataLst>
            </p:nvPr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>
              <p:custDataLst>
                <p:tags r:id="rId16"/>
              </p:custDataLst>
            </p:nvPr>
          </p:nvSpPr>
          <p:spPr>
            <a:xfrm>
              <a:off x="2393075" y="2026500"/>
              <a:ext cx="1066799" cy="8019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121092" y="3784417"/>
            <a:ext cx="1192469" cy="613246"/>
            <a:chOff x="2215144" y="3084852"/>
            <a:chExt cx="1244730" cy="842838"/>
          </a:xfrm>
        </p:grpSpPr>
        <p:sp>
          <p:nvSpPr>
            <p:cNvPr id="52" name="平行四边形 51"/>
            <p:cNvSpPr/>
            <p:nvPr>
              <p:custDataLst>
                <p:tags r:id="rId13"/>
              </p:custDataLst>
            </p:nvPr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>
              <p:custDataLst>
                <p:tags r:id="rId14"/>
              </p:custDataLst>
            </p:nvPr>
          </p:nvSpPr>
          <p:spPr>
            <a:xfrm>
              <a:off x="2393075" y="3125750"/>
              <a:ext cx="1066799" cy="8019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3121092" y="4710908"/>
            <a:ext cx="1192469" cy="613205"/>
            <a:chOff x="2215144" y="4135856"/>
            <a:chExt cx="1244730" cy="842781"/>
          </a:xfrm>
        </p:grpSpPr>
        <p:sp>
          <p:nvSpPr>
            <p:cNvPr id="55" name="平行四边形 54"/>
            <p:cNvSpPr/>
            <p:nvPr>
              <p:custDataLst>
                <p:tags r:id="rId11"/>
              </p:custDataLst>
            </p:nvPr>
          </p:nvSpPr>
          <p:spPr>
            <a:xfrm>
              <a:off x="2215144" y="4135856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6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2393075" y="4169273"/>
              <a:ext cx="1066799" cy="8019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65" name="平行四边形 64"/>
          <p:cNvSpPr/>
          <p:nvPr>
            <p:custDataLst>
              <p:tags r:id="rId3"/>
            </p:custDataLst>
          </p:nvPr>
        </p:nvSpPr>
        <p:spPr>
          <a:xfrm>
            <a:off x="4026858" y="1989456"/>
            <a:ext cx="5143537" cy="613206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94" tIns="34297" rIns="68594" bIns="34297" rtlCol="0" anchor="ctr"/>
          <a:lstStyle/>
          <a:p>
            <a:endParaRPr lang="zh-CN" altLang="en-US" sz="210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66" name="组合 65"/>
          <p:cNvGrpSpPr/>
          <p:nvPr/>
        </p:nvGrpSpPr>
        <p:grpSpPr>
          <a:xfrm>
            <a:off x="4026858" y="3762759"/>
            <a:ext cx="5143537" cy="613206"/>
            <a:chOff x="4315150" y="2341731"/>
            <a:chExt cx="3857250" cy="540057"/>
          </a:xfrm>
        </p:grpSpPr>
        <p:sp>
          <p:nvSpPr>
            <p:cNvPr id="67" name="矩形 66"/>
            <p:cNvSpPr/>
            <p:nvPr>
              <p:custDataLst>
                <p:tags r:id="rId9"/>
              </p:custDataLst>
            </p:nvPr>
          </p:nvSpPr>
          <p:spPr>
            <a:xfrm>
              <a:off x="4841197" y="2424395"/>
              <a:ext cx="2827146" cy="373528"/>
            </a:xfrm>
            <a:prstGeom prst="rect">
              <a:avLst/>
            </a:prstGeom>
            <a:ln w="15875">
              <a:noFill/>
            </a:ln>
          </p:spPr>
          <p:txBody>
            <a:bodyPr wrap="square" lIns="68594" tIns="34297" rIns="68594" bIns="34297">
              <a:spAutoFit/>
            </a:bodyPr>
            <a:lstStyle/>
            <a:p>
              <a:pPr defTabSz="914309">
                <a:lnSpc>
                  <a:spcPct val="120000"/>
                </a:lnSpc>
                <a:defRPr/>
              </a:pPr>
              <a:r>
                <a:rPr lang="en-US" altLang="zh-CN" sz="21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HTML</a:t>
              </a:r>
              <a:r>
                <a:rPr lang="zh-CN" altLang="en-US" sz="21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表单</a:t>
              </a:r>
              <a:endParaRPr lang="en-GB" altLang="zh-CN" sz="2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>
              <p:custDataLst>
                <p:tags r:id="rId10"/>
              </p:custDataLst>
            </p:nvPr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94" tIns="34297" rIns="68594" bIns="34297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4026858" y="4688727"/>
            <a:ext cx="5143537" cy="613206"/>
            <a:chOff x="4315150" y="3035884"/>
            <a:chExt cx="3857250" cy="540057"/>
          </a:xfrm>
        </p:grpSpPr>
        <p:sp>
          <p:nvSpPr>
            <p:cNvPr id="70" name="矩形 69"/>
            <p:cNvSpPr/>
            <p:nvPr>
              <p:custDataLst>
                <p:tags r:id="rId7"/>
              </p:custDataLst>
            </p:nvPr>
          </p:nvSpPr>
          <p:spPr>
            <a:xfrm>
              <a:off x="4732390" y="3119148"/>
              <a:ext cx="3331204" cy="373529"/>
            </a:xfrm>
            <a:prstGeom prst="rect">
              <a:avLst/>
            </a:prstGeom>
            <a:ln w="15875">
              <a:noFill/>
            </a:ln>
          </p:spPr>
          <p:txBody>
            <a:bodyPr wrap="square" lIns="68594" tIns="34297" rIns="68594" bIns="34297">
              <a:spAutoFit/>
            </a:bodyPr>
            <a:lstStyle/>
            <a:p>
              <a:pPr defTabSz="914309">
                <a:lnSpc>
                  <a:spcPct val="120000"/>
                </a:lnSpc>
                <a:defRPr/>
              </a:pPr>
              <a:r>
                <a:rPr lang="zh-CN" altLang="en-US" sz="21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 表单小项目</a:t>
              </a:r>
              <a:r>
                <a:rPr lang="en-US" altLang="zh-CN" sz="21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-</a:t>
              </a:r>
              <a:r>
                <a:rPr lang="zh-CN" altLang="en-US" sz="21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注册登录模块</a:t>
              </a:r>
              <a:endPara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endParaRPr>
            </a:p>
          </p:txBody>
        </p:sp>
        <p:sp>
          <p:nvSpPr>
            <p:cNvPr id="71" name="平行四边形 70"/>
            <p:cNvSpPr/>
            <p:nvPr>
              <p:custDataLst>
                <p:tags r:id="rId8"/>
              </p:custDataLst>
            </p:nvPr>
          </p:nvSpPr>
          <p:spPr>
            <a:xfrm>
              <a:off x="4315150" y="3035884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94" tIns="34297" rIns="68594" bIns="34297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4026858" y="2836790"/>
            <a:ext cx="5143537" cy="613206"/>
            <a:chOff x="4315150" y="1647579"/>
            <a:chExt cx="3857250" cy="540057"/>
          </a:xfrm>
        </p:grpSpPr>
        <p:sp>
          <p:nvSpPr>
            <p:cNvPr id="28" name="矩形 27"/>
            <p:cNvSpPr/>
            <p:nvPr>
              <p:custDataLst>
                <p:tags r:id="rId5"/>
              </p:custDataLst>
            </p:nvPr>
          </p:nvSpPr>
          <p:spPr>
            <a:xfrm>
              <a:off x="4841196" y="1730243"/>
              <a:ext cx="2827147" cy="345617"/>
            </a:xfrm>
            <a:prstGeom prst="rect">
              <a:avLst/>
            </a:prstGeom>
            <a:ln w="15875">
              <a:noFill/>
            </a:ln>
          </p:spPr>
          <p:txBody>
            <a:bodyPr wrap="square" lIns="68594" tIns="34297" rIns="68594" bIns="34297">
              <a:spAutoFit/>
            </a:bodyPr>
            <a:lstStyle/>
            <a:p>
              <a:r>
                <a:rPr lang="zh-CN" altLang="en-US" sz="21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响应式开发小项目</a:t>
              </a:r>
              <a:r>
                <a:rPr lang="en-US" altLang="zh-CN" sz="21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-</a:t>
              </a:r>
              <a:r>
                <a:rPr lang="zh-CN" altLang="en-US" sz="21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环保网站</a:t>
              </a:r>
              <a:endParaRPr lang="en-GB" altLang="zh-CN" sz="2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9" name="平行四边形 28"/>
            <p:cNvSpPr/>
            <p:nvPr>
              <p:custDataLst>
                <p:tags r:id="rId6"/>
              </p:custDataLst>
            </p:nvPr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94" tIns="34297" rIns="68594" bIns="34297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3991D3F7-67A4-9FED-3F97-4843162A92C5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4702206" y="2080117"/>
            <a:ext cx="3769923" cy="391109"/>
          </a:xfrm>
          <a:prstGeom prst="rect">
            <a:avLst/>
          </a:prstGeom>
          <a:ln w="15875">
            <a:noFill/>
          </a:ln>
        </p:spPr>
        <p:txBody>
          <a:bodyPr wrap="square" lIns="68594" tIns="34297" rIns="68594" bIns="34297">
            <a:spAutoFit/>
          </a:bodyPr>
          <a:lstStyle/>
          <a:p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响应式</a:t>
            </a:r>
            <a:r>
              <a:rPr lang="en-US" altLang="zh-CN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Web</a:t>
            </a:r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设计基础</a:t>
            </a:r>
            <a:endParaRPr lang="en-GB" altLang="zh-CN" sz="21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97482" y="-47625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1"/>
          <p:cNvSpPr txBox="1"/>
          <p:nvPr>
            <p:custDataLst>
              <p:tags r:id="rId1"/>
            </p:custDataLst>
          </p:nvPr>
        </p:nvSpPr>
        <p:spPr>
          <a:xfrm>
            <a:off x="1054646" y="1177513"/>
            <a:ext cx="2736304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项目结构</a:t>
            </a:r>
            <a:r>
              <a:rPr lang="zh-CN" altLang="en-US" b="1" kern="0" noProof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示意图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350790" y="4941962"/>
            <a:ext cx="1601117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目录结构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5519142" y="2514604"/>
            <a:ext cx="4968552" cy="26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目录结构中的各个目录及文件说明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项目目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里面包含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cs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、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image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等文件，以及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index.htm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项目入口文件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8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css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文件目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里存放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index.cs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、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media.cs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和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style.cs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文件，用于设置自定义样式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images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文件目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里存放项目中用到的图片。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分析</a:t>
            </a:r>
          </a:p>
        </p:txBody>
      </p:sp>
      <p:pic>
        <p:nvPicPr>
          <p:cNvPr id="66564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82" y="2448779"/>
            <a:ext cx="1852245" cy="2385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29631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97482" y="-47625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圆角矩形 19">
            <a:extLst>
              <a:ext uri="{FF2B5EF4-FFF2-40B4-BE49-F238E27FC236}">
                <a16:creationId xmlns:a16="http://schemas.microsoft.com/office/drawing/2014/main" id="{4977A9EE-CCB8-E04F-9A2A-321C6C7617C3}"/>
              </a:ext>
            </a:extLst>
          </p:cNvPr>
          <p:cNvSpPr/>
          <p:nvPr/>
        </p:nvSpPr>
        <p:spPr>
          <a:xfrm>
            <a:off x="961390" y="1124105"/>
            <a:ext cx="1747943" cy="77321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30F93C9C-E844-214A-90AC-76ADC702D516}"/>
              </a:ext>
            </a:extLst>
          </p:cNvPr>
          <p:cNvSpPr txBox="1"/>
          <p:nvPr/>
        </p:nvSpPr>
        <p:spPr>
          <a:xfrm flipH="1">
            <a:off x="1050502" y="1259844"/>
            <a:ext cx="1624965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23" name="矩形 22"/>
          <p:cNvSpPr/>
          <p:nvPr/>
        </p:nvSpPr>
        <p:spPr bwMode="auto">
          <a:xfrm>
            <a:off x="2206774" y="2061644"/>
            <a:ext cx="7128792" cy="415498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  <a:sym typeface="+mn-ea"/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2441440" y="2061642"/>
            <a:ext cx="6822118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*:before,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*:after {	/*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规定应从父元素继承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box-sizing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属性的值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  box-sizing: inheri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* {	/*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去除所有元素默认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margin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、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padding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、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border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值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  margin: 0;  padding: 0; border: 0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u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, li {	/*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去除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u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li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元素标记的类型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  list-style-type: none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}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* 省略部分代码 *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</p:txBody>
      </p:sp>
      <p:sp>
        <p:nvSpPr>
          <p:cNvPr id="9" name="1">
            <a:extLst>
              <a:ext uri="{FF2B5EF4-FFF2-40B4-BE49-F238E27FC236}">
                <a16:creationId xmlns:a16="http://schemas.microsoft.com/office/drawing/2014/main" id="{BEAF0FBF-8370-1548-A5DC-85DA9EE176C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16980" y="1031179"/>
            <a:ext cx="7210674" cy="96949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置项目公共样式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200">
              <a:lnSpc>
                <a:spcPct val="150000"/>
              </a:lnSpc>
              <a:defRPr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yle.cs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中编写网站公共样式。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487950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写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tyle.cs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公共样式代码</a:t>
            </a:r>
          </a:p>
        </p:txBody>
      </p:sp>
    </p:spTree>
    <p:extLst>
      <p:ext uri="{BB962C8B-B14F-4D97-AF65-F5344CB8AC3E}">
        <p14:creationId xmlns:p14="http://schemas.microsoft.com/office/powerpoint/2010/main" val="2426792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97482" y="-47625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圆角矩形 19">
            <a:extLst>
              <a:ext uri="{FF2B5EF4-FFF2-40B4-BE49-F238E27FC236}">
                <a16:creationId xmlns:a16="http://schemas.microsoft.com/office/drawing/2014/main" id="{4977A9EE-CCB8-E04F-9A2A-321C6C7617C3}"/>
              </a:ext>
            </a:extLst>
          </p:cNvPr>
          <p:cNvSpPr/>
          <p:nvPr/>
        </p:nvSpPr>
        <p:spPr>
          <a:xfrm>
            <a:off x="961390" y="1124105"/>
            <a:ext cx="1747943" cy="77321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30F93C9C-E844-214A-90AC-76ADC702D516}"/>
              </a:ext>
            </a:extLst>
          </p:cNvPr>
          <p:cNvSpPr txBox="1"/>
          <p:nvPr/>
        </p:nvSpPr>
        <p:spPr>
          <a:xfrm flipH="1">
            <a:off x="1050502" y="1259844"/>
            <a:ext cx="1624965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23" name="矩形 22"/>
          <p:cNvSpPr/>
          <p:nvPr/>
        </p:nvSpPr>
        <p:spPr bwMode="auto">
          <a:xfrm>
            <a:off x="2278782" y="1992533"/>
            <a:ext cx="7128792" cy="47747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  <a:sym typeface="+mn-ea"/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2513448" y="1992531"/>
            <a:ext cx="6822118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&lt;!-- header --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.container {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  margin: 0 auto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  padding: 0 15px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  width: 100%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.header {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  width: 100%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  background: white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  padding: 33px 0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  position: relative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}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* 省略部分代码 *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</p:txBody>
      </p:sp>
      <p:sp>
        <p:nvSpPr>
          <p:cNvPr id="9" name="1">
            <a:extLst>
              <a:ext uri="{FF2B5EF4-FFF2-40B4-BE49-F238E27FC236}">
                <a16:creationId xmlns:a16="http://schemas.microsoft.com/office/drawing/2014/main" id="{BEAF0FBF-8370-1548-A5DC-85DA9EE176C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16980" y="981522"/>
            <a:ext cx="7210674" cy="96949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header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区域效果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200">
              <a:lnSpc>
                <a:spcPct val="150000"/>
              </a:lnSpc>
              <a:defRPr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dex.cs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中，编写样式代码实现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ader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域效果。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487950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header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响应式效果</a:t>
            </a:r>
          </a:p>
        </p:txBody>
      </p:sp>
    </p:spTree>
    <p:extLst>
      <p:ext uri="{BB962C8B-B14F-4D97-AF65-F5344CB8AC3E}">
        <p14:creationId xmlns:p14="http://schemas.microsoft.com/office/powerpoint/2010/main" val="89025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97482" y="-47625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圆角矩形 19">
            <a:extLst>
              <a:ext uri="{FF2B5EF4-FFF2-40B4-BE49-F238E27FC236}">
                <a16:creationId xmlns:a16="http://schemas.microsoft.com/office/drawing/2014/main" id="{4977A9EE-CCB8-E04F-9A2A-321C6C7617C3}"/>
              </a:ext>
            </a:extLst>
          </p:cNvPr>
          <p:cNvSpPr/>
          <p:nvPr/>
        </p:nvSpPr>
        <p:spPr>
          <a:xfrm>
            <a:off x="961390" y="1124105"/>
            <a:ext cx="1747943" cy="77321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30F93C9C-E844-214A-90AC-76ADC702D516}"/>
              </a:ext>
            </a:extLst>
          </p:cNvPr>
          <p:cNvSpPr txBox="1"/>
          <p:nvPr/>
        </p:nvSpPr>
        <p:spPr>
          <a:xfrm flipH="1">
            <a:off x="1050502" y="1259844"/>
            <a:ext cx="1624965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23" name="矩形 22"/>
          <p:cNvSpPr/>
          <p:nvPr/>
        </p:nvSpPr>
        <p:spPr bwMode="auto">
          <a:xfrm>
            <a:off x="2422798" y="2113617"/>
            <a:ext cx="7128792" cy="419649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  <a:sym typeface="+mn-ea"/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2729472" y="2155130"/>
            <a:ext cx="6822118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&lt;!-- header --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超小屏幕（小于等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575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）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@media (max-width: 575px) {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小屏幕（大于等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576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）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@media (min-width: 576px) {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中等屏幕（大于等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768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）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 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@media (min-width: 768px) {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大屏幕（大于等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992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）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 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@media (min-width: 992px) {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超大屏幕（大于等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1200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）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 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@media (min-width: 1200px) {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</p:txBody>
      </p:sp>
      <p:sp>
        <p:nvSpPr>
          <p:cNvPr id="9" name="1">
            <a:extLst>
              <a:ext uri="{FF2B5EF4-FFF2-40B4-BE49-F238E27FC236}">
                <a16:creationId xmlns:a16="http://schemas.microsoft.com/office/drawing/2014/main" id="{BEAF0FBF-8370-1548-A5DC-85DA9EE176C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16980" y="981522"/>
            <a:ext cx="8650834" cy="96949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header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区域效果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200">
              <a:lnSpc>
                <a:spcPct val="150000"/>
              </a:lnSpc>
              <a:defRPr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dia.cs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中，编写媒体查询样式代码实现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ader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域在不同屏幕下的效果。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487950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header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响应式效果</a:t>
            </a:r>
          </a:p>
        </p:txBody>
      </p:sp>
    </p:spTree>
    <p:extLst>
      <p:ext uri="{BB962C8B-B14F-4D97-AF65-F5344CB8AC3E}">
        <p14:creationId xmlns:p14="http://schemas.microsoft.com/office/powerpoint/2010/main" val="2694586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97482" y="-47625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圆角矩形 19">
            <a:extLst>
              <a:ext uri="{FF2B5EF4-FFF2-40B4-BE49-F238E27FC236}">
                <a16:creationId xmlns:a16="http://schemas.microsoft.com/office/drawing/2014/main" id="{4977A9EE-CCB8-E04F-9A2A-321C6C7617C3}"/>
              </a:ext>
            </a:extLst>
          </p:cNvPr>
          <p:cNvSpPr/>
          <p:nvPr/>
        </p:nvSpPr>
        <p:spPr>
          <a:xfrm>
            <a:off x="961390" y="1124105"/>
            <a:ext cx="1747943" cy="77321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30F93C9C-E844-214A-90AC-76ADC702D516}"/>
              </a:ext>
            </a:extLst>
          </p:cNvPr>
          <p:cNvSpPr txBox="1"/>
          <p:nvPr/>
        </p:nvSpPr>
        <p:spPr>
          <a:xfrm flipH="1">
            <a:off x="1050502" y="1259844"/>
            <a:ext cx="1624965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charset="-122"/>
                <a:sym typeface="Arial" panose="020B0604020202020204" pitchFamily="34" charset="0"/>
              </a:rPr>
              <a:t>STEP  04</a:t>
            </a:r>
          </a:p>
        </p:txBody>
      </p:sp>
      <p:sp>
        <p:nvSpPr>
          <p:cNvPr id="23" name="矩形 22"/>
          <p:cNvSpPr/>
          <p:nvPr/>
        </p:nvSpPr>
        <p:spPr bwMode="auto">
          <a:xfrm>
            <a:off x="2422798" y="2113617"/>
            <a:ext cx="7128792" cy="28283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  <a:sym typeface="+mn-ea"/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2729472" y="2155130"/>
            <a:ext cx="6822118" cy="26341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* banner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样式代码 *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.banner {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width: 100%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background: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ur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(../images/banner.png) no-repeat center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cente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background-size: cover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min-height: 540px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}</a:t>
            </a:r>
          </a:p>
        </p:txBody>
      </p:sp>
      <p:sp>
        <p:nvSpPr>
          <p:cNvPr id="9" name="1">
            <a:extLst>
              <a:ext uri="{FF2B5EF4-FFF2-40B4-BE49-F238E27FC236}">
                <a16:creationId xmlns:a16="http://schemas.microsoft.com/office/drawing/2014/main" id="{BEAF0FBF-8370-1548-A5DC-85DA9EE176C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16980" y="981522"/>
            <a:ext cx="8650834" cy="96949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anner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区域效果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200">
              <a:lnSpc>
                <a:spcPct val="150000"/>
              </a:lnSpc>
              <a:defRPr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dex.cs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中，编写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样式代码。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487950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anner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响应式效果</a:t>
            </a:r>
          </a:p>
        </p:txBody>
      </p:sp>
    </p:spTree>
    <p:extLst>
      <p:ext uri="{BB962C8B-B14F-4D97-AF65-F5344CB8AC3E}">
        <p14:creationId xmlns:p14="http://schemas.microsoft.com/office/powerpoint/2010/main" val="2249217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97482" y="-47625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圆角矩形 19">
            <a:extLst>
              <a:ext uri="{FF2B5EF4-FFF2-40B4-BE49-F238E27FC236}">
                <a16:creationId xmlns:a16="http://schemas.microsoft.com/office/drawing/2014/main" id="{4977A9EE-CCB8-E04F-9A2A-321C6C7617C3}"/>
              </a:ext>
            </a:extLst>
          </p:cNvPr>
          <p:cNvSpPr/>
          <p:nvPr/>
        </p:nvSpPr>
        <p:spPr>
          <a:xfrm>
            <a:off x="961390" y="1124105"/>
            <a:ext cx="1747943" cy="77321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30F93C9C-E844-214A-90AC-76ADC702D516}"/>
              </a:ext>
            </a:extLst>
          </p:cNvPr>
          <p:cNvSpPr txBox="1"/>
          <p:nvPr/>
        </p:nvSpPr>
        <p:spPr>
          <a:xfrm flipH="1">
            <a:off x="1050502" y="1259844"/>
            <a:ext cx="1624965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charset="-122"/>
                <a:sym typeface="Arial" panose="020B0604020202020204" pitchFamily="34" charset="0"/>
              </a:rPr>
              <a:t>STEP  05</a:t>
            </a:r>
          </a:p>
        </p:txBody>
      </p:sp>
      <p:sp>
        <p:nvSpPr>
          <p:cNvPr id="23" name="矩形 22"/>
          <p:cNvSpPr/>
          <p:nvPr/>
        </p:nvSpPr>
        <p:spPr bwMode="auto">
          <a:xfrm>
            <a:off x="2422798" y="2113617"/>
            <a:ext cx="7128792" cy="419649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  <a:sym typeface="+mn-ea"/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2729472" y="2155130"/>
            <a:ext cx="6822118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&lt;!-- banner --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超小屏幕（小于等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575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）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@media (max-width: 575px) {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小屏幕（大于等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576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）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@media (min-width: 576px) {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中等屏幕（大于等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768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）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 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@media (min-width: 768px) {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大屏幕（大于等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992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）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 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@media (min-width: 992px) {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超大屏幕（大于等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1200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）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 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@media (min-width: 1200px) {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</p:txBody>
      </p:sp>
      <p:sp>
        <p:nvSpPr>
          <p:cNvPr id="9" name="1">
            <a:extLst>
              <a:ext uri="{FF2B5EF4-FFF2-40B4-BE49-F238E27FC236}">
                <a16:creationId xmlns:a16="http://schemas.microsoft.com/office/drawing/2014/main" id="{BEAF0FBF-8370-1548-A5DC-85DA9EE176C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16980" y="981522"/>
            <a:ext cx="8650834" cy="96949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anner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区域效果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200">
              <a:lnSpc>
                <a:spcPct val="150000"/>
              </a:lnSpc>
              <a:defRPr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dia.cs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中，编写媒体查询代码实现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nner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在不同屏幕下的效果。</a:t>
            </a:r>
          </a:p>
        </p:txBody>
      </p:sp>
      <p:sp>
        <p:nvSpPr>
          <p:cNvPr id="10" name="Title 1"/>
          <p:cNvSpPr txBox="1"/>
          <p:nvPr/>
        </p:nvSpPr>
        <p:spPr>
          <a:xfrm>
            <a:off x="1143690" y="266995"/>
            <a:ext cx="487950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anner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响应式效果</a:t>
            </a:r>
          </a:p>
        </p:txBody>
      </p:sp>
    </p:spTree>
    <p:extLst>
      <p:ext uri="{BB962C8B-B14F-4D97-AF65-F5344CB8AC3E}">
        <p14:creationId xmlns:p14="http://schemas.microsoft.com/office/powerpoint/2010/main" val="2449142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97482" y="-47625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圆角矩形 19">
            <a:extLst>
              <a:ext uri="{FF2B5EF4-FFF2-40B4-BE49-F238E27FC236}">
                <a16:creationId xmlns:a16="http://schemas.microsoft.com/office/drawing/2014/main" id="{4977A9EE-CCB8-E04F-9A2A-321C6C7617C3}"/>
              </a:ext>
            </a:extLst>
          </p:cNvPr>
          <p:cNvSpPr/>
          <p:nvPr/>
        </p:nvSpPr>
        <p:spPr>
          <a:xfrm>
            <a:off x="961390" y="1124105"/>
            <a:ext cx="1747943" cy="77321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30F93C9C-E844-214A-90AC-76ADC702D516}"/>
              </a:ext>
            </a:extLst>
          </p:cNvPr>
          <p:cNvSpPr txBox="1"/>
          <p:nvPr/>
        </p:nvSpPr>
        <p:spPr>
          <a:xfrm flipH="1">
            <a:off x="1050502" y="1259844"/>
            <a:ext cx="1624965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charset="-122"/>
                <a:sym typeface="Arial" panose="020B0604020202020204" pitchFamily="34" charset="0"/>
              </a:rPr>
              <a:t>STEP  06</a:t>
            </a:r>
          </a:p>
        </p:txBody>
      </p:sp>
      <p:sp>
        <p:nvSpPr>
          <p:cNvPr id="23" name="矩形 22"/>
          <p:cNvSpPr/>
          <p:nvPr/>
        </p:nvSpPr>
        <p:spPr bwMode="auto">
          <a:xfrm>
            <a:off x="2422798" y="2113617"/>
            <a:ext cx="7128792" cy="419649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  <a:sym typeface="+mn-ea"/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2729472" y="2155130"/>
            <a:ext cx="6822118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.mission {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background: #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fbffec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padding: 60px 0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}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.mission-header h3 {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font-family: "Droid Serif", serif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font-size: 2em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color: #159400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text-align: center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}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* 省略部分代码 *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</p:txBody>
      </p:sp>
      <p:sp>
        <p:nvSpPr>
          <p:cNvPr id="9" name="1">
            <a:extLst>
              <a:ext uri="{FF2B5EF4-FFF2-40B4-BE49-F238E27FC236}">
                <a16:creationId xmlns:a16="http://schemas.microsoft.com/office/drawing/2014/main" id="{BEAF0FBF-8370-1548-A5DC-85DA9EE176C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16980" y="981522"/>
            <a:ext cx="8650834" cy="96949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中间区域效果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200">
              <a:lnSpc>
                <a:spcPct val="150000"/>
              </a:lnSpc>
              <a:defRPr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dex.cs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中，编写中间区域样式代码。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487950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中间区域效果</a:t>
            </a:r>
          </a:p>
        </p:txBody>
      </p:sp>
    </p:spTree>
    <p:extLst>
      <p:ext uri="{BB962C8B-B14F-4D97-AF65-F5344CB8AC3E}">
        <p14:creationId xmlns:p14="http://schemas.microsoft.com/office/powerpoint/2010/main" val="235585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97482" y="-47625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圆角矩形 19">
            <a:extLst>
              <a:ext uri="{FF2B5EF4-FFF2-40B4-BE49-F238E27FC236}">
                <a16:creationId xmlns:a16="http://schemas.microsoft.com/office/drawing/2014/main" id="{4977A9EE-CCB8-E04F-9A2A-321C6C7617C3}"/>
              </a:ext>
            </a:extLst>
          </p:cNvPr>
          <p:cNvSpPr/>
          <p:nvPr/>
        </p:nvSpPr>
        <p:spPr>
          <a:xfrm>
            <a:off x="961390" y="1124105"/>
            <a:ext cx="1747943" cy="77321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30F93C9C-E844-214A-90AC-76ADC702D516}"/>
              </a:ext>
            </a:extLst>
          </p:cNvPr>
          <p:cNvSpPr txBox="1"/>
          <p:nvPr/>
        </p:nvSpPr>
        <p:spPr>
          <a:xfrm flipH="1">
            <a:off x="1050502" y="1259844"/>
            <a:ext cx="1624965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charset="-122"/>
                <a:sym typeface="Arial" panose="020B0604020202020204" pitchFamily="34" charset="0"/>
              </a:rPr>
              <a:t>STEP  07</a:t>
            </a:r>
          </a:p>
        </p:txBody>
      </p:sp>
      <p:sp>
        <p:nvSpPr>
          <p:cNvPr id="9" name="1">
            <a:extLst>
              <a:ext uri="{FF2B5EF4-FFF2-40B4-BE49-F238E27FC236}">
                <a16:creationId xmlns:a16="http://schemas.microsoft.com/office/drawing/2014/main" id="{BEAF0FBF-8370-1548-A5DC-85DA9EE176C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16980" y="981522"/>
            <a:ext cx="8650834" cy="96949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中间区域效果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200">
              <a:lnSpc>
                <a:spcPct val="150000"/>
              </a:lnSpc>
              <a:defRPr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dia.cs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中，编写媒体查询代码实现中间区域在不同屏幕下的效果。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487950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中间区域效果</a:t>
            </a:r>
          </a:p>
        </p:txBody>
      </p:sp>
      <p:sp>
        <p:nvSpPr>
          <p:cNvPr id="10" name="矩形 9"/>
          <p:cNvSpPr/>
          <p:nvPr/>
        </p:nvSpPr>
        <p:spPr bwMode="auto">
          <a:xfrm>
            <a:off x="2422798" y="2113617"/>
            <a:ext cx="7128792" cy="261232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  <a:sym typeface="+mn-ea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2729472" y="2155130"/>
            <a:ext cx="682211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超小屏幕（小于等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575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）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@media (max-width: 575px) {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中等屏幕（大于等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768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）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 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@media (min-width: 768px) {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大屏幕（大于等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992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）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 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@media (min-width: 992px) {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9402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97482" y="-47625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圆角矩形 19">
            <a:extLst>
              <a:ext uri="{FF2B5EF4-FFF2-40B4-BE49-F238E27FC236}">
                <a16:creationId xmlns:a16="http://schemas.microsoft.com/office/drawing/2014/main" id="{4977A9EE-CCB8-E04F-9A2A-321C6C7617C3}"/>
              </a:ext>
            </a:extLst>
          </p:cNvPr>
          <p:cNvSpPr/>
          <p:nvPr/>
        </p:nvSpPr>
        <p:spPr>
          <a:xfrm>
            <a:off x="961390" y="1124105"/>
            <a:ext cx="1747943" cy="77321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30F93C9C-E844-214A-90AC-76ADC702D516}"/>
              </a:ext>
            </a:extLst>
          </p:cNvPr>
          <p:cNvSpPr txBox="1"/>
          <p:nvPr/>
        </p:nvSpPr>
        <p:spPr>
          <a:xfrm flipH="1">
            <a:off x="1050502" y="1259844"/>
            <a:ext cx="1624965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charset="-122"/>
                <a:sym typeface="Arial" panose="020B0604020202020204" pitchFamily="34" charset="0"/>
              </a:rPr>
              <a:t>STEP  08</a:t>
            </a:r>
          </a:p>
        </p:txBody>
      </p:sp>
      <p:sp>
        <p:nvSpPr>
          <p:cNvPr id="9" name="1">
            <a:extLst>
              <a:ext uri="{FF2B5EF4-FFF2-40B4-BE49-F238E27FC236}">
                <a16:creationId xmlns:a16="http://schemas.microsoft.com/office/drawing/2014/main" id="{BEAF0FBF-8370-1548-A5DC-85DA9EE176C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16980" y="981522"/>
            <a:ext cx="8650834" cy="96949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底部区域效果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200">
              <a:lnSpc>
                <a:spcPct val="150000"/>
              </a:lnSpc>
              <a:defRPr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dex.cs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中，编写底部区域样式代码。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487950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6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底部区域效果</a:t>
            </a:r>
          </a:p>
        </p:txBody>
      </p:sp>
      <p:sp>
        <p:nvSpPr>
          <p:cNvPr id="7" name="矩形 6"/>
          <p:cNvSpPr/>
          <p:nvPr/>
        </p:nvSpPr>
        <p:spPr bwMode="auto">
          <a:xfrm>
            <a:off x="2422798" y="2113617"/>
            <a:ext cx="7128792" cy="441252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  <a:sym typeface="+mn-ea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2729472" y="2336314"/>
            <a:ext cx="6822118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.footer {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padding: 18px 0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background: #000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}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.footer p {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margin: 9px 0 0 0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font-size: 0.875em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color: #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fff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text-align: center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}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* 省略部分代码 *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2112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97482" y="-47625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圆角矩形 19">
            <a:extLst>
              <a:ext uri="{FF2B5EF4-FFF2-40B4-BE49-F238E27FC236}">
                <a16:creationId xmlns:a16="http://schemas.microsoft.com/office/drawing/2014/main" id="{4977A9EE-CCB8-E04F-9A2A-321C6C7617C3}"/>
              </a:ext>
            </a:extLst>
          </p:cNvPr>
          <p:cNvSpPr/>
          <p:nvPr/>
        </p:nvSpPr>
        <p:spPr>
          <a:xfrm>
            <a:off x="961390" y="1124105"/>
            <a:ext cx="1747943" cy="77321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30F93C9C-E844-214A-90AC-76ADC702D516}"/>
              </a:ext>
            </a:extLst>
          </p:cNvPr>
          <p:cNvSpPr txBox="1"/>
          <p:nvPr/>
        </p:nvSpPr>
        <p:spPr>
          <a:xfrm flipH="1">
            <a:off x="1050502" y="1259844"/>
            <a:ext cx="1624965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charset="-122"/>
                <a:sym typeface="Arial" panose="020B0604020202020204" pitchFamily="34" charset="0"/>
              </a:rPr>
              <a:t>STEP  09</a:t>
            </a:r>
          </a:p>
        </p:txBody>
      </p:sp>
      <p:sp>
        <p:nvSpPr>
          <p:cNvPr id="9" name="1">
            <a:extLst>
              <a:ext uri="{FF2B5EF4-FFF2-40B4-BE49-F238E27FC236}">
                <a16:creationId xmlns:a16="http://schemas.microsoft.com/office/drawing/2014/main" id="{BEAF0FBF-8370-1548-A5DC-85DA9EE176C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16980" y="981522"/>
            <a:ext cx="8650834" cy="96949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底部区域效果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200">
              <a:lnSpc>
                <a:spcPct val="150000"/>
              </a:lnSpc>
              <a:defRPr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dia.cs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中，编写媒体查询代码实现底部区域在不同屏幕下的效果。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487950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6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底部区域效果</a:t>
            </a:r>
          </a:p>
        </p:txBody>
      </p:sp>
      <p:sp>
        <p:nvSpPr>
          <p:cNvPr id="8" name="矩形 7"/>
          <p:cNvSpPr/>
          <p:nvPr/>
        </p:nvSpPr>
        <p:spPr bwMode="auto">
          <a:xfrm>
            <a:off x="2422798" y="2113617"/>
            <a:ext cx="7128792" cy="28283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  <a:sym typeface="+mn-ea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2729472" y="2336314"/>
            <a:ext cx="6822118" cy="22648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*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小屏幕（小于等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575px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） *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@media (max-width: 575px) {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.footer p {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  margin: 0px 0 20px 0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}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66026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响应式</a:t>
            </a:r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Web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设计基础</a:t>
            </a:r>
            <a:endParaRPr lang="en-GB" altLang="zh-CN" sz="4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789252" y="3015073"/>
            <a:ext cx="7706875" cy="903745"/>
          </a:xfrm>
          <a:prstGeom prst="rect">
            <a:avLst/>
          </a:prstGeom>
          <a:noFill/>
        </p:spPr>
        <p:txBody>
          <a:bodyPr wrap="square" lIns="91438" tIns="45717" rIns="91438" bIns="45717" rtlCol="0">
            <a:spAutoFit/>
          </a:bodyPr>
          <a:lstStyle/>
          <a:p>
            <a:pPr marL="0" lvl="1" algn="ctr">
              <a:lnSpc>
                <a:spcPct val="120000"/>
              </a:lnSpc>
              <a:defRPr/>
            </a:pPr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ML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单</a:t>
            </a:r>
            <a:endParaRPr lang="zh-CN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7733" y="2809434"/>
            <a:ext cx="1734725" cy="1105679"/>
          </a:xfrm>
          <a:prstGeom prst="rect">
            <a:avLst/>
          </a:prstGeom>
          <a:noFill/>
        </p:spPr>
        <p:txBody>
          <a:bodyPr wrap="square" lIns="91438" tIns="45717" rIns="91438" bIns="45717" rtlCol="0">
            <a:spAutoFit/>
          </a:bodyPr>
          <a:lstStyle/>
          <a:p>
            <a:r>
              <a:rPr lang="en-US" altLang="en-GB" sz="6601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1017102" y="693490"/>
            <a:ext cx="4990881" cy="662495"/>
          </a:xfrm>
          <a:prstGeom prst="rect">
            <a:avLst/>
          </a:prstGeom>
        </p:spPr>
        <p:txBody>
          <a:bodyPr lIns="121910" tIns="60954" rIns="121910" bIns="60954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HTML</a:t>
            </a: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单概述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1017102" y="1734174"/>
            <a:ext cx="10150575" cy="1967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0" tIns="60954" rIns="121910" bIns="6095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进行前端页面开发时，我们可以通过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5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义化标签来实现页面结构，如导航栏、标题和内容等。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5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如果用户需要填写用户信息时，需要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ML5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单元素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，如用户登录注册页面。此外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5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提供了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单验证功能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使用起来非常方便。本章主要讲解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5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单元素的使用方法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35"/>
          <p:cNvSpPr txBox="1">
            <a:spLocks noChangeArrowheads="1"/>
          </p:cNvSpPr>
          <p:nvPr/>
        </p:nvSpPr>
        <p:spPr bwMode="auto">
          <a:xfrm>
            <a:off x="863979" y="1181570"/>
            <a:ext cx="10440587" cy="992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0" tIns="60954" rIns="121910" bIns="6095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单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由文本域、复选框、单选框、菜单、文件地址域和按钮等表单元素组成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，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登录页面和用户注册页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4650" y="267328"/>
            <a:ext cx="3895322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lvl="0"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&lt;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m&gt;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签</a:t>
            </a:r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5304" y="2474807"/>
            <a:ext cx="3134188" cy="36224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728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4144" y="2453218"/>
            <a:ext cx="4200294" cy="36440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矩形 7"/>
          <p:cNvSpPr/>
          <p:nvPr/>
        </p:nvSpPr>
        <p:spPr>
          <a:xfrm>
            <a:off x="2463048" y="6166107"/>
            <a:ext cx="2487880" cy="418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登录页面</a:t>
            </a:r>
          </a:p>
        </p:txBody>
      </p:sp>
      <p:sp>
        <p:nvSpPr>
          <p:cNvPr id="9" name="矩形 8"/>
          <p:cNvSpPr/>
          <p:nvPr/>
        </p:nvSpPr>
        <p:spPr>
          <a:xfrm>
            <a:off x="6909774" y="6166107"/>
            <a:ext cx="2487880" cy="418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注册页面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35"/>
          <p:cNvSpPr txBox="1">
            <a:spLocks noChangeArrowheads="1"/>
          </p:cNvSpPr>
          <p:nvPr/>
        </p:nvSpPr>
        <p:spPr bwMode="auto">
          <a:xfrm>
            <a:off x="863979" y="1181571"/>
            <a:ext cx="10440587" cy="530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0" tIns="60954" rIns="121910" bIns="6095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form&gt;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签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创建一个表单。</a:t>
            </a:r>
          </a:p>
        </p:txBody>
      </p:sp>
      <p:sp>
        <p:nvSpPr>
          <p:cNvPr id="4" name="Title 1"/>
          <p:cNvSpPr txBox="1"/>
          <p:nvPr/>
        </p:nvSpPr>
        <p:spPr>
          <a:xfrm>
            <a:off x="1144650" y="267328"/>
            <a:ext cx="3895322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lvl="0"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&lt;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m&gt;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签</a:t>
            </a:r>
          </a:p>
        </p:txBody>
      </p:sp>
      <p:sp>
        <p:nvSpPr>
          <p:cNvPr id="5" name="矩形 4"/>
          <p:cNvSpPr/>
          <p:nvPr/>
        </p:nvSpPr>
        <p:spPr bwMode="auto">
          <a:xfrm>
            <a:off x="2349122" y="3016432"/>
            <a:ext cx="4933678" cy="226238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785344" y="3148505"/>
            <a:ext cx="4440946" cy="1938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27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form action="UR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地址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" 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66727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method="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提交方式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" name="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表单名称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" 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66727" fontAlgn="base">
              <a:lnSpc>
                <a:spcPct val="150000"/>
              </a:lnSpc>
              <a:defRPr/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enctyp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="multipart/form-data"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66727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各种表单控件</a:t>
            </a:r>
          </a:p>
          <a:p>
            <a:pPr indent="266727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form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069952" y="3968596"/>
            <a:ext cx="3168178" cy="32692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8" name="直线箭头连接符 5"/>
          <p:cNvCxnSpPr/>
          <p:nvPr/>
        </p:nvCxnSpPr>
        <p:spPr>
          <a:xfrm>
            <a:off x="6238284" y="4132066"/>
            <a:ext cx="1511852" cy="1968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753946" y="4006977"/>
            <a:ext cx="2404613" cy="431776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表单数据</a:t>
            </a: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编码格式</a:t>
            </a:r>
            <a:endParaRPr kumimoji="1" lang="zh-CN" altLang="en-US" sz="1600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2473017" y="2369334"/>
            <a:ext cx="5349203" cy="499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语法格式</a:t>
            </a:r>
            <a:endParaRPr lang="en-US" altLang="zh-CN" sz="20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069952" y="3247291"/>
            <a:ext cx="2607065" cy="32692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2" name="直线箭头连接符 5"/>
          <p:cNvCxnSpPr>
            <a:endCxn id="13" idx="1"/>
          </p:cNvCxnSpPr>
          <p:nvPr/>
        </p:nvCxnSpPr>
        <p:spPr>
          <a:xfrm>
            <a:off x="5676975" y="3399316"/>
            <a:ext cx="2076970" cy="3047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753947" y="3069770"/>
            <a:ext cx="2403978" cy="720051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lnSpc>
                <a:spcPct val="100000"/>
              </a:lnSpc>
            </a:pP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表单数据的服务器</a:t>
            </a:r>
            <a:r>
              <a:rPr kumimoji="1" lang="en-US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kumimoji="1" lang="zh-CN" altLang="en-US" sz="1600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5"/>
          <p:cNvSpPr txBox="1">
            <a:spLocks noChangeArrowheads="1"/>
          </p:cNvSpPr>
          <p:nvPr/>
        </p:nvSpPr>
        <p:spPr bwMode="auto">
          <a:xfrm>
            <a:off x="839598" y="1171620"/>
            <a:ext cx="10440587" cy="530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0" tIns="60954" rIns="121910" bIns="6095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单的3个核心元素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单标签（form）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单域（input）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单按钮（button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4650" y="267328"/>
            <a:ext cx="3895322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lvl="0"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&lt;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m&gt;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签</a:t>
            </a:r>
          </a:p>
        </p:txBody>
      </p:sp>
      <p:sp>
        <p:nvSpPr>
          <p:cNvPr id="7" name="矩形 6"/>
          <p:cNvSpPr/>
          <p:nvPr/>
        </p:nvSpPr>
        <p:spPr>
          <a:xfrm>
            <a:off x="3218584" y="2147453"/>
            <a:ext cx="5611587" cy="922819"/>
          </a:xfrm>
          <a:prstGeom prst="rect">
            <a:avLst/>
          </a:prstGeom>
          <a:solidFill>
            <a:schemeClr val="bg2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18" rIns="91440" bIns="45718" rtlCol="0" anchor="ctr"/>
          <a:lstStyle/>
          <a:p>
            <a:pPr algn="ctr"/>
            <a:endParaRPr lang="zh-CN" altLang="en-US">
              <a:solidFill>
                <a:schemeClr val="accent1">
                  <a:lumMod val="20000"/>
                  <a:lumOff val="8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150352" y="1929928"/>
            <a:ext cx="3865748" cy="36012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18" rIns="91440" bIns="45718" rtlCol="0" anchor="ctr"/>
          <a:lstStyle/>
          <a:p>
            <a:pPr algn="ctr"/>
            <a:r>
              <a:rPr lang="zh-CN" altLang="zh-CN" sz="2000" b="1" dirty="0">
                <a:solidFill>
                  <a:schemeClr val="tx1"/>
                </a:solidFill>
                <a:cs typeface="+mn-ea"/>
              </a:rPr>
              <a:t>表单标签</a:t>
            </a:r>
            <a:endParaRPr lang="zh-CN" altLang="en-US" sz="2000" b="1" dirty="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612617" y="2273979"/>
            <a:ext cx="4989575" cy="701421"/>
          </a:xfrm>
          <a:prstGeom prst="rect">
            <a:avLst/>
          </a:prstGeom>
          <a:noFill/>
        </p:spPr>
        <p:txBody>
          <a:bodyPr wrap="square" lIns="91440" tIns="45718" rIns="91440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含处理表单数据所用的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GI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程序的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L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以及数据提交到服务器的方法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alibri" panose="020F050202020403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218584" y="3711796"/>
            <a:ext cx="5611587" cy="922819"/>
          </a:xfrm>
          <a:prstGeom prst="rect">
            <a:avLst/>
          </a:prstGeom>
          <a:solidFill>
            <a:schemeClr val="bg2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18" rIns="91440" bIns="45718"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150352" y="3504513"/>
            <a:ext cx="3865748" cy="36012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91440" tIns="45718" rIns="91440" bIns="45718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r>
              <a:rPr lang="zh-CN" altLang="zh-CN" sz="2000" b="1" dirty="0">
                <a:solidFill>
                  <a:schemeClr val="tx1"/>
                </a:solidFill>
                <a:cs typeface="+mn-ea"/>
                <a:sym typeface="+mn-ea"/>
              </a:rPr>
              <a:t>表单域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612617" y="3858068"/>
            <a:ext cx="4989575" cy="701421"/>
          </a:xfrm>
          <a:prstGeom prst="rect">
            <a:avLst/>
          </a:prstGeom>
          <a:noFill/>
        </p:spPr>
        <p:txBody>
          <a:bodyPr wrap="square" lIns="91440" tIns="45718" rIns="91440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含文本框、密码框、隐藏域、多行文本框、复选框、单选框、下拉选择框和文件上传框等。</a:t>
            </a:r>
            <a:endParaRPr lang="zh-CN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alibri" panose="020F0502020204030204" pitchFamily="34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218584" y="5304058"/>
            <a:ext cx="5611587" cy="922819"/>
          </a:xfrm>
          <a:prstGeom prst="rect">
            <a:avLst/>
          </a:prstGeom>
          <a:solidFill>
            <a:schemeClr val="bg2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18" rIns="91440" bIns="45718"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150352" y="5096775"/>
            <a:ext cx="3865748" cy="36012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91440" tIns="45718" rIns="91440" bIns="45718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r>
              <a:rPr lang="zh-CN" altLang="zh-CN" sz="2000" b="1" dirty="0">
                <a:solidFill>
                  <a:schemeClr val="tx1"/>
                </a:solidFill>
                <a:cs typeface="+mn-ea"/>
                <a:sym typeface="+mn-ea"/>
              </a:rPr>
              <a:t>表单按钮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612617" y="5442156"/>
            <a:ext cx="4989575" cy="701421"/>
          </a:xfrm>
          <a:prstGeom prst="rect">
            <a:avLst/>
          </a:prstGeom>
          <a:noFill/>
        </p:spPr>
        <p:txBody>
          <a:bodyPr wrap="square" lIns="91440" tIns="45718" rIns="91440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括提交按钮、重置按钮和一般按钮；用于将数据传送到服务器上的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GI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脚本或者取消输入。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alibri" panose="020F050202020403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6" presetClass="entr" presetSubtype="37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7" dur="5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9" presetID="2" presetClass="entr" presetSubtype="1" fill="hold" grpId="0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30000"/>
                                      </p:iterate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100"/>
                                            <p:tgtEl>
                                              <p:spTgt spid="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36" presetClass="emph" presetSubtype="0" fill="hold" grpId="1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30000"/>
                                      </p:iterate>
                                      <p:childTnLst>
                                        <p:animScale>
                                          <p:cBhvr>
                                            <p:cTn id="18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</p:cBhvr>
                                          <p:to x="80000" y="100000"/>
                                        </p:animScale>
                                        <p:anim by="(#ppt_w*0.10)" calcmode="lin" valueType="num">
                                          <p:cBhvr>
                                            <p:cTn id="19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</p:anim>
                                        <p:anim by="(-#ppt_w*0.10)" calcmode="lin" valueType="num">
                                          <p:cBhvr>
                                            <p:cTn id="20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</p:anim>
                                        <p:animRot by="-480000">
                                          <p:cBhvr>
                                            <p:cTn id="21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2" fill="hold">
                                <p:stCondLst>
                                  <p:cond delay="2090"/>
                                </p:stCondLst>
                                <p:childTnLst>
                                  <p:par>
                                    <p:cTn id="23" presetID="16" presetClass="entr" presetSubtype="37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25" dur="50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6" fill="hold">
                                <p:stCondLst>
                                  <p:cond delay="2590"/>
                                </p:stCondLst>
                                <p:childTnLst>
                                  <p:par>
                                    <p:cTn id="27" presetID="2" presetClass="entr" presetSubtype="1" fill="hold" grpId="0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29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30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1" fill="hold">
                                <p:stCondLst>
                                  <p:cond delay="3090"/>
                                </p:stCondLst>
                                <p:childTnLst>
                                  <p:par>
                                    <p:cTn id="32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30000"/>
                                      </p:iterate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4" dur="1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5" presetID="36" presetClass="emph" presetSubtype="0" fill="hold" grpId="1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30000"/>
                                      </p:iterate>
                                      <p:childTnLst>
                                        <p:animScale>
                                          <p:cBhvr>
                                            <p:cTn id="36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</p:cBhvr>
                                          <p:to x="80000" y="100000"/>
                                        </p:animScale>
                                        <p:anim by="(#ppt_w*0.10)" calcmode="lin" valueType="num">
                                          <p:cBhvr>
                                            <p:cTn id="37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</p:anim>
                                        <p:anim by="(-#ppt_w*0.10)" calcmode="lin" valueType="num">
                                          <p:cBhvr>
                                            <p:cTn id="38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</p:anim>
                                        <p:animRot by="-480000">
                                          <p:cBhvr>
                                            <p:cTn id="39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0" fill="hold">
                                <p:stCondLst>
                                  <p:cond delay="4390"/>
                                </p:stCondLst>
                                <p:childTnLst>
                                  <p:par>
                                    <p:cTn id="41" presetID="16" presetClass="entr" presetSubtype="37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43" dur="50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4" fill="hold">
                                <p:stCondLst>
                                  <p:cond delay="4890"/>
                                </p:stCondLst>
                                <p:childTnLst>
                                  <p:par>
                                    <p:cTn id="45" presetID="2" presetClass="entr" presetSubtype="1" fill="hold" grpId="0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47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48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9" fill="hold">
                                <p:stCondLst>
                                  <p:cond delay="5390"/>
                                </p:stCondLst>
                                <p:childTnLst>
                                  <p:par>
                                    <p:cTn id="50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30000"/>
                                      </p:iterate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2" dur="1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3" presetID="36" presetClass="emph" presetSubtype="0" fill="hold" grpId="1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30000"/>
                                      </p:iterate>
                                      <p:childTnLst>
                                        <p:animScale>
                                          <p:cBhvr>
                                            <p:cTn id="54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</p:cBhvr>
                                          <p:to x="80000" y="100000"/>
                                        </p:animScale>
                                        <p:anim by="(#ppt_w*0.10)" calcmode="lin" valueType="num">
                                          <p:cBhvr>
                                            <p:cTn id="55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</p:anim>
                                        <p:anim by="(-#ppt_w*0.10)" calcmode="lin" valueType="num">
                                          <p:cBhvr>
                                            <p:cTn id="56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</p:anim>
                                        <p:animRot by="-480000">
                                          <p:cBhvr>
                                            <p:cTn id="57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7" grpId="0" bldLvl="0" animBg="1"/>
          <p:bldP spid="8" grpId="0" bldLvl="0" animBg="1"/>
          <p:bldP spid="15" grpId="0"/>
          <p:bldP spid="15" grpId="1"/>
          <p:bldP spid="16" grpId="0" bldLvl="0" animBg="1"/>
          <p:bldP spid="17" grpId="0" bldLvl="0" animBg="1"/>
          <p:bldP spid="18" grpId="0"/>
          <p:bldP spid="18" grpId="1"/>
          <p:bldP spid="19" grpId="0" bldLvl="0" animBg="1"/>
          <p:bldP spid="20" grpId="0" bldLvl="0" animBg="1"/>
          <p:bldP spid="21" grpId="0"/>
          <p:bldP spid="21" grpId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6" presetClass="entr" presetSubtype="37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7" dur="5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9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30000"/>
                                      </p:iterate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100"/>
                                            <p:tgtEl>
                                              <p:spTgt spid="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36" presetClass="emph" presetSubtype="0" fill="hold" grpId="1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30000"/>
                                      </p:iterate>
                                      <p:childTnLst>
                                        <p:animScale>
                                          <p:cBhvr>
                                            <p:cTn id="18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</p:cBhvr>
                                          <p:to x="80000" y="100000"/>
                                        </p:animScale>
                                        <p:anim by="(#ppt_w*0.10)" calcmode="lin" valueType="num">
                                          <p:cBhvr>
                                            <p:cTn id="19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</p:anim>
                                        <p:anim by="(-#ppt_w*0.10)" calcmode="lin" valueType="num">
                                          <p:cBhvr>
                                            <p:cTn id="20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</p:anim>
                                        <p:animRot by="-480000">
                                          <p:cBhvr>
                                            <p:cTn id="21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2" fill="hold">
                                <p:stCondLst>
                                  <p:cond delay="2090"/>
                                </p:stCondLst>
                                <p:childTnLst>
                                  <p:par>
                                    <p:cTn id="23" presetID="16" presetClass="entr" presetSubtype="37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25" dur="50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6" fill="hold">
                                <p:stCondLst>
                                  <p:cond delay="2590"/>
                                </p:stCondLst>
                                <p:childTnLst>
                                  <p:par>
                                    <p:cTn id="27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9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0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1" fill="hold">
                                <p:stCondLst>
                                  <p:cond delay="3090"/>
                                </p:stCondLst>
                                <p:childTnLst>
                                  <p:par>
                                    <p:cTn id="32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30000"/>
                                      </p:iterate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4" dur="1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5" presetID="36" presetClass="emph" presetSubtype="0" fill="hold" grpId="1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30000"/>
                                      </p:iterate>
                                      <p:childTnLst>
                                        <p:animScale>
                                          <p:cBhvr>
                                            <p:cTn id="36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</p:cBhvr>
                                          <p:to x="80000" y="100000"/>
                                        </p:animScale>
                                        <p:anim by="(#ppt_w*0.10)" calcmode="lin" valueType="num">
                                          <p:cBhvr>
                                            <p:cTn id="37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</p:anim>
                                        <p:anim by="(-#ppt_w*0.10)" calcmode="lin" valueType="num">
                                          <p:cBhvr>
                                            <p:cTn id="38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</p:anim>
                                        <p:animRot by="-480000">
                                          <p:cBhvr>
                                            <p:cTn id="39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0" fill="hold">
                                <p:stCondLst>
                                  <p:cond delay="4390"/>
                                </p:stCondLst>
                                <p:childTnLst>
                                  <p:par>
                                    <p:cTn id="41" presetID="16" presetClass="entr" presetSubtype="37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43" dur="50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4" fill="hold">
                                <p:stCondLst>
                                  <p:cond delay="4890"/>
                                </p:stCondLst>
                                <p:childTnLst>
                                  <p:par>
                                    <p:cTn id="45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7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8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9" fill="hold">
                                <p:stCondLst>
                                  <p:cond delay="5390"/>
                                </p:stCondLst>
                                <p:childTnLst>
                                  <p:par>
                                    <p:cTn id="50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30000"/>
                                      </p:iterate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2" dur="1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3" presetID="36" presetClass="emph" presetSubtype="0" fill="hold" grpId="1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30000"/>
                                      </p:iterate>
                                      <p:childTnLst>
                                        <p:animScale>
                                          <p:cBhvr>
                                            <p:cTn id="54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</p:cBhvr>
                                          <p:to x="80000" y="100000"/>
                                        </p:animScale>
                                        <p:anim by="(#ppt_w*0.10)" calcmode="lin" valueType="num">
                                          <p:cBhvr>
                                            <p:cTn id="55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</p:anim>
                                        <p:anim by="(-#ppt_w*0.10)" calcmode="lin" valueType="num">
                                          <p:cBhvr>
                                            <p:cTn id="56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</p:anim>
                                        <p:animRot by="-480000">
                                          <p:cBhvr>
                                            <p:cTn id="57" dur="5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7" grpId="0" bldLvl="0" animBg="1"/>
          <p:bldP spid="8" grpId="0" bldLvl="0" animBg="1"/>
          <p:bldP spid="15" grpId="0"/>
          <p:bldP spid="15" grpId="1"/>
          <p:bldP spid="16" grpId="0" bldLvl="0" animBg="1"/>
          <p:bldP spid="17" grpId="0" bldLvl="0" animBg="1"/>
          <p:bldP spid="18" grpId="0"/>
          <p:bldP spid="18" grpId="1"/>
          <p:bldP spid="19" grpId="0" bldLvl="0" animBg="1"/>
          <p:bldP spid="20" grpId="0" bldLvl="0" animBg="1"/>
          <p:bldP spid="21" grpId="0"/>
          <p:bldP spid="21" grpId="1"/>
        </p:bldLst>
      </p:timing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5"/>
          <p:cNvSpPr txBox="1">
            <a:spLocks noChangeArrowheads="1"/>
          </p:cNvSpPr>
          <p:nvPr/>
        </p:nvSpPr>
        <p:spPr bwMode="auto">
          <a:xfrm>
            <a:off x="839598" y="1171620"/>
            <a:ext cx="10440587" cy="992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0" tIns="60954" rIns="121910" bIns="6095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input&gt;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签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单中最为核心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单元素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使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input&gt;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可以在表单中定义文本输入框、单选按钮、复选框、重置按钮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8" name="矩形 7"/>
          <p:cNvSpPr/>
          <p:nvPr/>
        </p:nvSpPr>
        <p:spPr bwMode="auto">
          <a:xfrm>
            <a:off x="3142493" y="3285759"/>
            <a:ext cx="6264566" cy="64449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498151" y="3318291"/>
            <a:ext cx="5783192" cy="418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28623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input type="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控件类型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" /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3185747" y="2538972"/>
            <a:ext cx="5349203" cy="499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语法格式</a:t>
            </a:r>
            <a:endParaRPr lang="en-US" altLang="zh-CN" sz="20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502723" y="3424564"/>
            <a:ext cx="1656093" cy="31928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9" name="直线箭头连接符 5"/>
          <p:cNvCxnSpPr/>
          <p:nvPr/>
        </p:nvCxnSpPr>
        <p:spPr>
          <a:xfrm>
            <a:off x="5369315" y="3744204"/>
            <a:ext cx="0" cy="79180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3142494" y="4546166"/>
            <a:ext cx="3849793" cy="409552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</a:t>
            </a: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用来指定不同的控件类型</a:t>
            </a:r>
            <a:endParaRPr kumimoji="1" lang="zh-CN" altLang="en-US" sz="1600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itle 1"/>
          <p:cNvSpPr txBox="1"/>
          <p:nvPr/>
        </p:nvSpPr>
        <p:spPr>
          <a:xfrm>
            <a:off x="1144650" y="267328"/>
            <a:ext cx="3895322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2  &lt;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put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76"/>
          <p:cNvSpPr txBox="1"/>
          <p:nvPr/>
        </p:nvSpPr>
        <p:spPr>
          <a:xfrm>
            <a:off x="877592" y="1486034"/>
            <a:ext cx="3425128" cy="445193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lIns="76795" tIns="38397" rIns="76795" bIns="38397" rtlCol="0" anchor="ctr">
            <a:sp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input&gt;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相关属性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910332" y="2205884"/>
          <a:ext cx="10369630" cy="409755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8010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64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92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83984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87" marR="67487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允许取值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87" marR="67487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值说明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87" marR="67487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347">
                <a:tc rowSpan="6"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ype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87" marR="67487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ext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单行文本输入框</a:t>
                      </a: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982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ssword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密码输入框</a:t>
                      </a: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982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adio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单选框</a:t>
                      </a: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048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heckbox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复选框</a:t>
                      </a: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51252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utton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普通按钮</a:t>
                      </a: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52522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ubmit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提交按钮</a:t>
                      </a: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Title 1"/>
          <p:cNvSpPr txBox="1"/>
          <p:nvPr/>
        </p:nvSpPr>
        <p:spPr>
          <a:xfrm>
            <a:off x="1144650" y="267328"/>
            <a:ext cx="3895322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2  &lt;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put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76"/>
          <p:cNvSpPr txBox="1"/>
          <p:nvPr/>
        </p:nvSpPr>
        <p:spPr>
          <a:xfrm>
            <a:off x="877592" y="1486034"/>
            <a:ext cx="3425128" cy="445193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lIns="76795" tIns="38397" rIns="76795" bIns="38397" rtlCol="0" anchor="ctr">
            <a:sp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input&gt;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相关属性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910332" y="2205884"/>
          <a:ext cx="10441395" cy="409755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8010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58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644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83984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87" marR="67487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允许取值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87" marR="67487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值说明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87" marR="67487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347">
                <a:tc rowSpan="6"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ype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87" marR="67487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set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重置按钮</a:t>
                      </a:r>
                    </a:p>
                  </a:txBody>
                  <a:tcPr marL="68576" marR="68576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982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mage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图像形式的提交按钮</a:t>
                      </a:r>
                    </a:p>
                  </a:txBody>
                  <a:tcPr marL="68576" marR="68576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9982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idden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隐藏域</a:t>
                      </a:r>
                    </a:p>
                  </a:txBody>
                  <a:tcPr marL="68576" marR="68576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048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ile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件域</a:t>
                      </a:r>
                    </a:p>
                  </a:txBody>
                  <a:tcPr marL="68576" marR="68576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51252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mail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-mail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地址的输入域</a:t>
                      </a:r>
                    </a:p>
                  </a:txBody>
                  <a:tcPr marL="68576" marR="68576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52522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地址的输入域</a:t>
                      </a:r>
                    </a:p>
                  </a:txBody>
                  <a:tcPr marL="68576" marR="68576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Title 1"/>
          <p:cNvSpPr txBox="1"/>
          <p:nvPr/>
        </p:nvSpPr>
        <p:spPr>
          <a:xfrm>
            <a:off x="1144650" y="267328"/>
            <a:ext cx="3895322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2  &lt;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put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76"/>
          <p:cNvSpPr txBox="1"/>
          <p:nvPr/>
        </p:nvSpPr>
        <p:spPr>
          <a:xfrm>
            <a:off x="877592" y="1486034"/>
            <a:ext cx="3425128" cy="445193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lIns="76795" tIns="38397" rIns="76795" bIns="38397" rtlCol="0" anchor="ctr">
            <a:sp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input&gt;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相关属性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910332" y="2205885"/>
          <a:ext cx="10513794" cy="410898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703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871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562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83984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87" marR="67487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允许取值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87" marR="67487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值说明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87" marR="67487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982">
                <a:tc rowSpan="6"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ype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87" marR="67487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mber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数值的输入域</a:t>
                      </a:r>
                    </a:p>
                  </a:txBody>
                  <a:tcPr marL="68576" marR="68576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982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ange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一定范围内数字值的输入域</a:t>
                      </a:r>
                    </a:p>
                  </a:txBody>
                  <a:tcPr marL="68576" marR="68576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0143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te pickers (date, month, week, time, </a:t>
                      </a: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tetime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, </a:t>
                      </a: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tetime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-local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日期和时间的输入类型</a:t>
                      </a: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048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arch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搜索域</a:t>
                      </a:r>
                    </a:p>
                  </a:txBody>
                  <a:tcPr marL="68576" marR="68576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51887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lor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颜色输入类型</a:t>
                      </a:r>
                    </a:p>
                  </a:txBody>
                  <a:tcPr marL="68576" marR="68576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52522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el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电话号码输入类型</a:t>
                      </a:r>
                    </a:p>
                  </a:txBody>
                  <a:tcPr marL="68576" marR="68576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Title 1"/>
          <p:cNvSpPr txBox="1"/>
          <p:nvPr/>
        </p:nvSpPr>
        <p:spPr>
          <a:xfrm>
            <a:off x="1144650" y="267328"/>
            <a:ext cx="3895322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2  &lt;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put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76"/>
          <p:cNvSpPr txBox="1"/>
          <p:nvPr/>
        </p:nvSpPr>
        <p:spPr>
          <a:xfrm>
            <a:off x="877592" y="1486034"/>
            <a:ext cx="3425128" cy="445193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lIns="76795" tIns="38397" rIns="76795" bIns="38397" rtlCol="0" anchor="ctr">
            <a:sp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input&gt;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相关属性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910331" y="2205885"/>
          <a:ext cx="10765922" cy="395783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735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359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564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20184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77687" marR="77687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允许取值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77687" marR="77687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值说明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77687" marR="77687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2350"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me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78941" marR="7894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由用户自定义</a:t>
                      </a:r>
                    </a:p>
                  </a:txBody>
                  <a:tcPr marL="78941" marR="7894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控件的名称</a:t>
                      </a:r>
                    </a:p>
                  </a:txBody>
                  <a:tcPr marL="78941" marR="78941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4407"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alue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78941" marR="7894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由用户自定义</a:t>
                      </a:r>
                    </a:p>
                  </a:txBody>
                  <a:tcPr marL="78941" marR="7894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pu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控件中的默认文本值</a:t>
                      </a:r>
                    </a:p>
                  </a:txBody>
                  <a:tcPr marL="78941" marR="78941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7905"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adonly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78941" marR="7894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adonly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78941" marR="7894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控件内容为只读（不能编辑修改）</a:t>
                      </a:r>
                    </a:p>
                  </a:txBody>
                  <a:tcPr marL="78941" marR="78941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1242"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isable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78941" marR="7894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isable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78941" marR="7894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第一次加载页面时禁用该控件（显示为灰色）</a:t>
                      </a:r>
                    </a:p>
                  </a:txBody>
                  <a:tcPr marL="78941" marR="78941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81"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hecke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78941" marR="7894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hecke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78941" marR="7894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定义选择控件默认被选中的项</a:t>
                      </a:r>
                    </a:p>
                  </a:txBody>
                  <a:tcPr marL="78941" marR="78941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0747"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xlength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78941" marR="7894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正整数</a:t>
                      </a:r>
                    </a:p>
                  </a:txBody>
                  <a:tcPr marL="78941" marR="7894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控件允许输入的最多字符数</a:t>
                      </a:r>
                    </a:p>
                  </a:txBody>
                  <a:tcPr marL="78941" marR="78941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2320"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ize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78941" marR="7894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正整数</a:t>
                      </a:r>
                    </a:p>
                  </a:txBody>
                  <a:tcPr marL="78941" marR="7894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pu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控件在页面中的显示宽度</a:t>
                      </a:r>
                    </a:p>
                  </a:txBody>
                  <a:tcPr marL="78941" marR="78941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" name="Title 1"/>
          <p:cNvSpPr txBox="1"/>
          <p:nvPr/>
        </p:nvSpPr>
        <p:spPr>
          <a:xfrm>
            <a:off x="1144650" y="267328"/>
            <a:ext cx="3895322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2  &lt;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put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响应式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b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计基础</a:t>
            </a:r>
          </a:p>
        </p:txBody>
      </p:sp>
      <p:sp>
        <p:nvSpPr>
          <p:cNvPr id="27" name="TextBox 35"/>
          <p:cNvSpPr txBox="1">
            <a:spLocks noChangeArrowheads="1"/>
          </p:cNvSpPr>
          <p:nvPr/>
        </p:nvSpPr>
        <p:spPr bwMode="auto">
          <a:xfrm>
            <a:off x="2710831" y="1309681"/>
            <a:ext cx="8064896" cy="530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考虑页面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和移动端设备上的呈现效果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Freeform 118"/>
          <p:cNvSpPr>
            <a:spLocks noEditPoints="1"/>
          </p:cNvSpPr>
          <p:nvPr/>
        </p:nvSpPr>
        <p:spPr bwMode="auto">
          <a:xfrm>
            <a:off x="1414686" y="1208008"/>
            <a:ext cx="989701" cy="733744"/>
          </a:xfrm>
          <a:custGeom>
            <a:avLst/>
            <a:gdLst>
              <a:gd name="T0" fmla="*/ 246 w 694"/>
              <a:gd name="T1" fmla="*/ 424 h 516"/>
              <a:gd name="T2" fmla="*/ 271 w 694"/>
              <a:gd name="T3" fmla="*/ 401 h 516"/>
              <a:gd name="T4" fmla="*/ 263 w 694"/>
              <a:gd name="T5" fmla="*/ 416 h 516"/>
              <a:gd name="T6" fmla="*/ 252 w 694"/>
              <a:gd name="T7" fmla="*/ 434 h 516"/>
              <a:gd name="T8" fmla="*/ 256 w 694"/>
              <a:gd name="T9" fmla="*/ 446 h 516"/>
              <a:gd name="T10" fmla="*/ 272 w 694"/>
              <a:gd name="T11" fmla="*/ 451 h 516"/>
              <a:gd name="T12" fmla="*/ 310 w 694"/>
              <a:gd name="T13" fmla="*/ 443 h 516"/>
              <a:gd name="T14" fmla="*/ 334 w 694"/>
              <a:gd name="T15" fmla="*/ 443 h 516"/>
              <a:gd name="T16" fmla="*/ 360 w 694"/>
              <a:gd name="T17" fmla="*/ 441 h 516"/>
              <a:gd name="T18" fmla="*/ 361 w 694"/>
              <a:gd name="T19" fmla="*/ 451 h 516"/>
              <a:gd name="T20" fmla="*/ 363 w 694"/>
              <a:gd name="T21" fmla="*/ 471 h 516"/>
              <a:gd name="T22" fmla="*/ 372 w 694"/>
              <a:gd name="T23" fmla="*/ 478 h 516"/>
              <a:gd name="T24" fmla="*/ 393 w 694"/>
              <a:gd name="T25" fmla="*/ 473 h 516"/>
              <a:gd name="T26" fmla="*/ 420 w 694"/>
              <a:gd name="T27" fmla="*/ 452 h 516"/>
              <a:gd name="T28" fmla="*/ 386 w 694"/>
              <a:gd name="T29" fmla="*/ 447 h 516"/>
              <a:gd name="T30" fmla="*/ 390 w 694"/>
              <a:gd name="T31" fmla="*/ 433 h 516"/>
              <a:gd name="T32" fmla="*/ 385 w 694"/>
              <a:gd name="T33" fmla="*/ 420 h 516"/>
              <a:gd name="T34" fmla="*/ 371 w 694"/>
              <a:gd name="T35" fmla="*/ 416 h 516"/>
              <a:gd name="T36" fmla="*/ 351 w 694"/>
              <a:gd name="T37" fmla="*/ 421 h 516"/>
              <a:gd name="T38" fmla="*/ 334 w 694"/>
              <a:gd name="T39" fmla="*/ 414 h 516"/>
              <a:gd name="T40" fmla="*/ 295 w 694"/>
              <a:gd name="T41" fmla="*/ 424 h 516"/>
              <a:gd name="T42" fmla="*/ 296 w 694"/>
              <a:gd name="T43" fmla="*/ 410 h 516"/>
              <a:gd name="T44" fmla="*/ 295 w 694"/>
              <a:gd name="T45" fmla="*/ 394 h 516"/>
              <a:gd name="T46" fmla="*/ 277 w 694"/>
              <a:gd name="T47" fmla="*/ 391 h 516"/>
              <a:gd name="T48" fmla="*/ 219 w 694"/>
              <a:gd name="T49" fmla="*/ 423 h 516"/>
              <a:gd name="T50" fmla="*/ 488 w 694"/>
              <a:gd name="T51" fmla="*/ 248 h 516"/>
              <a:gd name="T52" fmla="*/ 484 w 694"/>
              <a:gd name="T53" fmla="*/ 335 h 516"/>
              <a:gd name="T54" fmla="*/ 549 w 694"/>
              <a:gd name="T55" fmla="*/ 329 h 516"/>
              <a:gd name="T56" fmla="*/ 582 w 694"/>
              <a:gd name="T57" fmla="*/ 252 h 516"/>
              <a:gd name="T58" fmla="*/ 466 w 694"/>
              <a:gd name="T59" fmla="*/ 427 h 516"/>
              <a:gd name="T60" fmla="*/ 474 w 694"/>
              <a:gd name="T61" fmla="*/ 379 h 516"/>
              <a:gd name="T62" fmla="*/ 487 w 694"/>
              <a:gd name="T63" fmla="*/ 366 h 516"/>
              <a:gd name="T64" fmla="*/ 500 w 694"/>
              <a:gd name="T65" fmla="*/ 379 h 516"/>
              <a:gd name="T66" fmla="*/ 491 w 694"/>
              <a:gd name="T67" fmla="*/ 392 h 516"/>
              <a:gd name="T68" fmla="*/ 528 w 694"/>
              <a:gd name="T69" fmla="*/ 394 h 516"/>
              <a:gd name="T70" fmla="*/ 641 w 694"/>
              <a:gd name="T71" fmla="*/ 77 h 516"/>
              <a:gd name="T72" fmla="*/ 629 w 694"/>
              <a:gd name="T73" fmla="*/ 146 h 516"/>
              <a:gd name="T74" fmla="*/ 608 w 694"/>
              <a:gd name="T75" fmla="*/ 205 h 516"/>
              <a:gd name="T76" fmla="*/ 620 w 694"/>
              <a:gd name="T77" fmla="*/ 220 h 516"/>
              <a:gd name="T78" fmla="*/ 630 w 694"/>
              <a:gd name="T79" fmla="*/ 201 h 516"/>
              <a:gd name="T80" fmla="*/ 678 w 694"/>
              <a:gd name="T81" fmla="*/ 90 h 516"/>
              <a:gd name="T82" fmla="*/ 645 w 694"/>
              <a:gd name="T83" fmla="*/ 43 h 516"/>
              <a:gd name="T84" fmla="*/ 635 w 694"/>
              <a:gd name="T85" fmla="*/ 9 h 516"/>
              <a:gd name="T86" fmla="*/ 613 w 694"/>
              <a:gd name="T87" fmla="*/ 0 h 516"/>
              <a:gd name="T88" fmla="*/ 583 w 694"/>
              <a:gd name="T89" fmla="*/ 18 h 516"/>
              <a:gd name="T90" fmla="*/ 555 w 694"/>
              <a:gd name="T91" fmla="*/ 65 h 516"/>
              <a:gd name="T92" fmla="*/ 501 w 694"/>
              <a:gd name="T93" fmla="*/ 209 h 516"/>
              <a:gd name="T94" fmla="*/ 626 w 694"/>
              <a:gd name="T95" fmla="*/ 130 h 516"/>
              <a:gd name="T96" fmla="*/ 88 w 694"/>
              <a:gd name="T97" fmla="*/ 204 h 516"/>
              <a:gd name="T98" fmla="*/ 88 w 694"/>
              <a:gd name="T99" fmla="*/ 251 h 516"/>
              <a:gd name="T100" fmla="*/ 88 w 694"/>
              <a:gd name="T101" fmla="*/ 251 h 516"/>
              <a:gd name="T102" fmla="*/ 265 w 694"/>
              <a:gd name="T103" fmla="*/ 324 h 516"/>
              <a:gd name="T104" fmla="*/ 494 w 694"/>
              <a:gd name="T105" fmla="*/ 129 h 516"/>
              <a:gd name="T106" fmla="*/ 584 w 694"/>
              <a:gd name="T107" fmla="*/ 482 h 516"/>
              <a:gd name="T108" fmla="*/ 600 w 694"/>
              <a:gd name="T109" fmla="*/ 304 h 516"/>
              <a:gd name="T110" fmla="*/ 617 w 694"/>
              <a:gd name="T111" fmla="*/ 264 h 516"/>
              <a:gd name="T112" fmla="*/ 620 w 694"/>
              <a:gd name="T113" fmla="*/ 516 h 516"/>
              <a:gd name="T114" fmla="*/ 0 w 694"/>
              <a:gd name="T115" fmla="*/ 500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694" h="516">
                <a:moveTo>
                  <a:pt x="204" y="433"/>
                </a:moveTo>
                <a:lnTo>
                  <a:pt x="218" y="451"/>
                </a:lnTo>
                <a:lnTo>
                  <a:pt x="228" y="443"/>
                </a:lnTo>
                <a:lnTo>
                  <a:pt x="246" y="424"/>
                </a:lnTo>
                <a:lnTo>
                  <a:pt x="257" y="413"/>
                </a:lnTo>
                <a:lnTo>
                  <a:pt x="265" y="406"/>
                </a:lnTo>
                <a:lnTo>
                  <a:pt x="269" y="404"/>
                </a:lnTo>
                <a:lnTo>
                  <a:pt x="271" y="401"/>
                </a:lnTo>
                <a:lnTo>
                  <a:pt x="273" y="401"/>
                </a:lnTo>
                <a:lnTo>
                  <a:pt x="273" y="401"/>
                </a:lnTo>
                <a:lnTo>
                  <a:pt x="270" y="407"/>
                </a:lnTo>
                <a:lnTo>
                  <a:pt x="263" y="416"/>
                </a:lnTo>
                <a:lnTo>
                  <a:pt x="259" y="420"/>
                </a:lnTo>
                <a:lnTo>
                  <a:pt x="256" y="425"/>
                </a:lnTo>
                <a:lnTo>
                  <a:pt x="253" y="430"/>
                </a:lnTo>
                <a:lnTo>
                  <a:pt x="252" y="434"/>
                </a:lnTo>
                <a:lnTo>
                  <a:pt x="252" y="438"/>
                </a:lnTo>
                <a:lnTo>
                  <a:pt x="252" y="441"/>
                </a:lnTo>
                <a:lnTo>
                  <a:pt x="255" y="444"/>
                </a:lnTo>
                <a:lnTo>
                  <a:pt x="256" y="446"/>
                </a:lnTo>
                <a:lnTo>
                  <a:pt x="259" y="447"/>
                </a:lnTo>
                <a:lnTo>
                  <a:pt x="263" y="448"/>
                </a:lnTo>
                <a:lnTo>
                  <a:pt x="268" y="450"/>
                </a:lnTo>
                <a:lnTo>
                  <a:pt x="272" y="451"/>
                </a:lnTo>
                <a:lnTo>
                  <a:pt x="283" y="450"/>
                </a:lnTo>
                <a:lnTo>
                  <a:pt x="292" y="448"/>
                </a:lnTo>
                <a:lnTo>
                  <a:pt x="302" y="446"/>
                </a:lnTo>
                <a:lnTo>
                  <a:pt x="310" y="443"/>
                </a:lnTo>
                <a:lnTo>
                  <a:pt x="323" y="439"/>
                </a:lnTo>
                <a:lnTo>
                  <a:pt x="331" y="438"/>
                </a:lnTo>
                <a:lnTo>
                  <a:pt x="332" y="440"/>
                </a:lnTo>
                <a:lnTo>
                  <a:pt x="334" y="443"/>
                </a:lnTo>
                <a:lnTo>
                  <a:pt x="338" y="445"/>
                </a:lnTo>
                <a:lnTo>
                  <a:pt x="341" y="446"/>
                </a:lnTo>
                <a:lnTo>
                  <a:pt x="351" y="445"/>
                </a:lnTo>
                <a:lnTo>
                  <a:pt x="360" y="441"/>
                </a:lnTo>
                <a:lnTo>
                  <a:pt x="364" y="440"/>
                </a:lnTo>
                <a:lnTo>
                  <a:pt x="364" y="443"/>
                </a:lnTo>
                <a:lnTo>
                  <a:pt x="364" y="443"/>
                </a:lnTo>
                <a:lnTo>
                  <a:pt x="361" y="451"/>
                </a:lnTo>
                <a:lnTo>
                  <a:pt x="360" y="457"/>
                </a:lnTo>
                <a:lnTo>
                  <a:pt x="360" y="462"/>
                </a:lnTo>
                <a:lnTo>
                  <a:pt x="361" y="467"/>
                </a:lnTo>
                <a:lnTo>
                  <a:pt x="363" y="471"/>
                </a:lnTo>
                <a:lnTo>
                  <a:pt x="365" y="473"/>
                </a:lnTo>
                <a:lnTo>
                  <a:pt x="367" y="475"/>
                </a:lnTo>
                <a:lnTo>
                  <a:pt x="370" y="477"/>
                </a:lnTo>
                <a:lnTo>
                  <a:pt x="372" y="478"/>
                </a:lnTo>
                <a:lnTo>
                  <a:pt x="376" y="477"/>
                </a:lnTo>
                <a:lnTo>
                  <a:pt x="379" y="477"/>
                </a:lnTo>
                <a:lnTo>
                  <a:pt x="384" y="475"/>
                </a:lnTo>
                <a:lnTo>
                  <a:pt x="393" y="473"/>
                </a:lnTo>
                <a:lnTo>
                  <a:pt x="404" y="473"/>
                </a:lnTo>
                <a:lnTo>
                  <a:pt x="413" y="474"/>
                </a:lnTo>
                <a:lnTo>
                  <a:pt x="417" y="474"/>
                </a:lnTo>
                <a:lnTo>
                  <a:pt x="420" y="452"/>
                </a:lnTo>
                <a:lnTo>
                  <a:pt x="408" y="451"/>
                </a:lnTo>
                <a:lnTo>
                  <a:pt x="385" y="451"/>
                </a:lnTo>
                <a:lnTo>
                  <a:pt x="386" y="450"/>
                </a:lnTo>
                <a:lnTo>
                  <a:pt x="386" y="447"/>
                </a:lnTo>
                <a:lnTo>
                  <a:pt x="386" y="447"/>
                </a:lnTo>
                <a:lnTo>
                  <a:pt x="387" y="443"/>
                </a:lnTo>
                <a:lnTo>
                  <a:pt x="388" y="438"/>
                </a:lnTo>
                <a:lnTo>
                  <a:pt x="390" y="433"/>
                </a:lnTo>
                <a:lnTo>
                  <a:pt x="390" y="428"/>
                </a:lnTo>
                <a:lnTo>
                  <a:pt x="388" y="425"/>
                </a:lnTo>
                <a:lnTo>
                  <a:pt x="387" y="423"/>
                </a:lnTo>
                <a:lnTo>
                  <a:pt x="385" y="420"/>
                </a:lnTo>
                <a:lnTo>
                  <a:pt x="383" y="418"/>
                </a:lnTo>
                <a:lnTo>
                  <a:pt x="380" y="417"/>
                </a:lnTo>
                <a:lnTo>
                  <a:pt x="377" y="416"/>
                </a:lnTo>
                <a:lnTo>
                  <a:pt x="371" y="416"/>
                </a:lnTo>
                <a:lnTo>
                  <a:pt x="365" y="417"/>
                </a:lnTo>
                <a:lnTo>
                  <a:pt x="359" y="418"/>
                </a:lnTo>
                <a:lnTo>
                  <a:pt x="352" y="420"/>
                </a:lnTo>
                <a:lnTo>
                  <a:pt x="351" y="421"/>
                </a:lnTo>
                <a:lnTo>
                  <a:pt x="349" y="421"/>
                </a:lnTo>
                <a:lnTo>
                  <a:pt x="344" y="418"/>
                </a:lnTo>
                <a:lnTo>
                  <a:pt x="339" y="416"/>
                </a:lnTo>
                <a:lnTo>
                  <a:pt x="334" y="414"/>
                </a:lnTo>
                <a:lnTo>
                  <a:pt x="329" y="414"/>
                </a:lnTo>
                <a:lnTo>
                  <a:pt x="316" y="417"/>
                </a:lnTo>
                <a:lnTo>
                  <a:pt x="303" y="420"/>
                </a:lnTo>
                <a:lnTo>
                  <a:pt x="295" y="424"/>
                </a:lnTo>
                <a:lnTo>
                  <a:pt x="285" y="426"/>
                </a:lnTo>
                <a:lnTo>
                  <a:pt x="289" y="421"/>
                </a:lnTo>
                <a:lnTo>
                  <a:pt x="293" y="416"/>
                </a:lnTo>
                <a:lnTo>
                  <a:pt x="296" y="410"/>
                </a:lnTo>
                <a:lnTo>
                  <a:pt x="297" y="403"/>
                </a:lnTo>
                <a:lnTo>
                  <a:pt x="297" y="399"/>
                </a:lnTo>
                <a:lnTo>
                  <a:pt x="296" y="397"/>
                </a:lnTo>
                <a:lnTo>
                  <a:pt x="295" y="394"/>
                </a:lnTo>
                <a:lnTo>
                  <a:pt x="293" y="392"/>
                </a:lnTo>
                <a:lnTo>
                  <a:pt x="289" y="390"/>
                </a:lnTo>
                <a:lnTo>
                  <a:pt x="283" y="390"/>
                </a:lnTo>
                <a:lnTo>
                  <a:pt x="277" y="391"/>
                </a:lnTo>
                <a:lnTo>
                  <a:pt x="269" y="394"/>
                </a:lnTo>
                <a:lnTo>
                  <a:pt x="260" y="398"/>
                </a:lnTo>
                <a:lnTo>
                  <a:pt x="251" y="403"/>
                </a:lnTo>
                <a:lnTo>
                  <a:pt x="219" y="423"/>
                </a:lnTo>
                <a:lnTo>
                  <a:pt x="204" y="433"/>
                </a:lnTo>
                <a:close/>
                <a:moveTo>
                  <a:pt x="582" y="252"/>
                </a:moveTo>
                <a:lnTo>
                  <a:pt x="496" y="221"/>
                </a:lnTo>
                <a:lnTo>
                  <a:pt x="488" y="248"/>
                </a:lnTo>
                <a:lnTo>
                  <a:pt x="481" y="275"/>
                </a:lnTo>
                <a:lnTo>
                  <a:pt x="473" y="302"/>
                </a:lnTo>
                <a:lnTo>
                  <a:pt x="466" y="329"/>
                </a:lnTo>
                <a:lnTo>
                  <a:pt x="484" y="335"/>
                </a:lnTo>
                <a:lnTo>
                  <a:pt x="502" y="342"/>
                </a:lnTo>
                <a:lnTo>
                  <a:pt x="520" y="347"/>
                </a:lnTo>
                <a:lnTo>
                  <a:pt x="538" y="355"/>
                </a:lnTo>
                <a:lnTo>
                  <a:pt x="549" y="329"/>
                </a:lnTo>
                <a:lnTo>
                  <a:pt x="561" y="304"/>
                </a:lnTo>
                <a:lnTo>
                  <a:pt x="572" y="278"/>
                </a:lnTo>
                <a:lnTo>
                  <a:pt x="582" y="252"/>
                </a:lnTo>
                <a:lnTo>
                  <a:pt x="582" y="252"/>
                </a:lnTo>
                <a:close/>
                <a:moveTo>
                  <a:pt x="466" y="339"/>
                </a:moveTo>
                <a:lnTo>
                  <a:pt x="447" y="363"/>
                </a:lnTo>
                <a:lnTo>
                  <a:pt x="458" y="424"/>
                </a:lnTo>
                <a:lnTo>
                  <a:pt x="466" y="427"/>
                </a:lnTo>
                <a:lnTo>
                  <a:pt x="479" y="390"/>
                </a:lnTo>
                <a:lnTo>
                  <a:pt x="476" y="387"/>
                </a:lnTo>
                <a:lnTo>
                  <a:pt x="475" y="384"/>
                </a:lnTo>
                <a:lnTo>
                  <a:pt x="474" y="379"/>
                </a:lnTo>
                <a:lnTo>
                  <a:pt x="475" y="376"/>
                </a:lnTo>
                <a:lnTo>
                  <a:pt x="478" y="371"/>
                </a:lnTo>
                <a:lnTo>
                  <a:pt x="482" y="367"/>
                </a:lnTo>
                <a:lnTo>
                  <a:pt x="487" y="366"/>
                </a:lnTo>
                <a:lnTo>
                  <a:pt x="492" y="367"/>
                </a:lnTo>
                <a:lnTo>
                  <a:pt x="496" y="370"/>
                </a:lnTo>
                <a:lnTo>
                  <a:pt x="499" y="374"/>
                </a:lnTo>
                <a:lnTo>
                  <a:pt x="500" y="379"/>
                </a:lnTo>
                <a:lnTo>
                  <a:pt x="500" y="384"/>
                </a:lnTo>
                <a:lnTo>
                  <a:pt x="498" y="387"/>
                </a:lnTo>
                <a:lnTo>
                  <a:pt x="495" y="391"/>
                </a:lnTo>
                <a:lnTo>
                  <a:pt x="491" y="392"/>
                </a:lnTo>
                <a:lnTo>
                  <a:pt x="487" y="393"/>
                </a:lnTo>
                <a:lnTo>
                  <a:pt x="474" y="430"/>
                </a:lnTo>
                <a:lnTo>
                  <a:pt x="482" y="433"/>
                </a:lnTo>
                <a:lnTo>
                  <a:pt x="528" y="394"/>
                </a:lnTo>
                <a:lnTo>
                  <a:pt x="529" y="363"/>
                </a:lnTo>
                <a:lnTo>
                  <a:pt x="466" y="339"/>
                </a:lnTo>
                <a:close/>
                <a:moveTo>
                  <a:pt x="637" y="93"/>
                </a:moveTo>
                <a:lnTo>
                  <a:pt x="641" y="77"/>
                </a:lnTo>
                <a:lnTo>
                  <a:pt x="644" y="63"/>
                </a:lnTo>
                <a:lnTo>
                  <a:pt x="665" y="72"/>
                </a:lnTo>
                <a:lnTo>
                  <a:pt x="649" y="104"/>
                </a:lnTo>
                <a:lnTo>
                  <a:pt x="629" y="146"/>
                </a:lnTo>
                <a:lnTo>
                  <a:pt x="621" y="167"/>
                </a:lnTo>
                <a:lnTo>
                  <a:pt x="613" y="184"/>
                </a:lnTo>
                <a:lnTo>
                  <a:pt x="609" y="197"/>
                </a:lnTo>
                <a:lnTo>
                  <a:pt x="608" y="205"/>
                </a:lnTo>
                <a:lnTo>
                  <a:pt x="610" y="211"/>
                </a:lnTo>
                <a:lnTo>
                  <a:pt x="614" y="215"/>
                </a:lnTo>
                <a:lnTo>
                  <a:pt x="616" y="218"/>
                </a:lnTo>
                <a:lnTo>
                  <a:pt x="620" y="220"/>
                </a:lnTo>
                <a:lnTo>
                  <a:pt x="626" y="222"/>
                </a:lnTo>
                <a:lnTo>
                  <a:pt x="628" y="222"/>
                </a:lnTo>
                <a:lnTo>
                  <a:pt x="633" y="201"/>
                </a:lnTo>
                <a:lnTo>
                  <a:pt x="630" y="201"/>
                </a:lnTo>
                <a:lnTo>
                  <a:pt x="627" y="200"/>
                </a:lnTo>
                <a:lnTo>
                  <a:pt x="636" y="177"/>
                </a:lnTo>
                <a:lnTo>
                  <a:pt x="657" y="133"/>
                </a:lnTo>
                <a:lnTo>
                  <a:pt x="678" y="90"/>
                </a:lnTo>
                <a:lnTo>
                  <a:pt x="688" y="70"/>
                </a:lnTo>
                <a:lnTo>
                  <a:pt x="694" y="61"/>
                </a:lnTo>
                <a:lnTo>
                  <a:pt x="683" y="56"/>
                </a:lnTo>
                <a:lnTo>
                  <a:pt x="645" y="43"/>
                </a:lnTo>
                <a:lnTo>
                  <a:pt x="644" y="33"/>
                </a:lnTo>
                <a:lnTo>
                  <a:pt x="642" y="24"/>
                </a:lnTo>
                <a:lnTo>
                  <a:pt x="638" y="15"/>
                </a:lnTo>
                <a:lnTo>
                  <a:pt x="635" y="9"/>
                </a:lnTo>
                <a:lnTo>
                  <a:pt x="630" y="5"/>
                </a:lnTo>
                <a:lnTo>
                  <a:pt x="624" y="2"/>
                </a:lnTo>
                <a:lnTo>
                  <a:pt x="618" y="0"/>
                </a:lnTo>
                <a:lnTo>
                  <a:pt x="613" y="0"/>
                </a:lnTo>
                <a:lnTo>
                  <a:pt x="606" y="2"/>
                </a:lnTo>
                <a:lnTo>
                  <a:pt x="599" y="6"/>
                </a:lnTo>
                <a:lnTo>
                  <a:pt x="591" y="11"/>
                </a:lnTo>
                <a:lnTo>
                  <a:pt x="583" y="18"/>
                </a:lnTo>
                <a:lnTo>
                  <a:pt x="576" y="27"/>
                </a:lnTo>
                <a:lnTo>
                  <a:pt x="569" y="38"/>
                </a:lnTo>
                <a:lnTo>
                  <a:pt x="562" y="49"/>
                </a:lnTo>
                <a:lnTo>
                  <a:pt x="555" y="65"/>
                </a:lnTo>
                <a:lnTo>
                  <a:pt x="540" y="101"/>
                </a:lnTo>
                <a:lnTo>
                  <a:pt x="526" y="137"/>
                </a:lnTo>
                <a:lnTo>
                  <a:pt x="513" y="174"/>
                </a:lnTo>
                <a:lnTo>
                  <a:pt x="501" y="209"/>
                </a:lnTo>
                <a:lnTo>
                  <a:pt x="587" y="241"/>
                </a:lnTo>
                <a:lnTo>
                  <a:pt x="601" y="204"/>
                </a:lnTo>
                <a:lnTo>
                  <a:pt x="614" y="168"/>
                </a:lnTo>
                <a:lnTo>
                  <a:pt x="626" y="130"/>
                </a:lnTo>
                <a:lnTo>
                  <a:pt x="637" y="93"/>
                </a:lnTo>
                <a:lnTo>
                  <a:pt x="637" y="93"/>
                </a:lnTo>
                <a:close/>
                <a:moveTo>
                  <a:pt x="88" y="178"/>
                </a:moveTo>
                <a:lnTo>
                  <a:pt x="88" y="204"/>
                </a:lnTo>
                <a:lnTo>
                  <a:pt x="390" y="204"/>
                </a:lnTo>
                <a:lnTo>
                  <a:pt x="390" y="178"/>
                </a:lnTo>
                <a:lnTo>
                  <a:pt x="88" y="178"/>
                </a:lnTo>
                <a:close/>
                <a:moveTo>
                  <a:pt x="88" y="251"/>
                </a:moveTo>
                <a:lnTo>
                  <a:pt x="88" y="277"/>
                </a:lnTo>
                <a:lnTo>
                  <a:pt x="390" y="277"/>
                </a:lnTo>
                <a:lnTo>
                  <a:pt x="390" y="251"/>
                </a:lnTo>
                <a:lnTo>
                  <a:pt x="88" y="251"/>
                </a:lnTo>
                <a:close/>
                <a:moveTo>
                  <a:pt x="88" y="324"/>
                </a:moveTo>
                <a:lnTo>
                  <a:pt x="88" y="350"/>
                </a:lnTo>
                <a:lnTo>
                  <a:pt x="265" y="350"/>
                </a:lnTo>
                <a:lnTo>
                  <a:pt x="265" y="324"/>
                </a:lnTo>
                <a:lnTo>
                  <a:pt x="88" y="324"/>
                </a:lnTo>
                <a:close/>
                <a:moveTo>
                  <a:pt x="18" y="112"/>
                </a:moveTo>
                <a:lnTo>
                  <a:pt x="501" y="112"/>
                </a:lnTo>
                <a:lnTo>
                  <a:pt x="494" y="129"/>
                </a:lnTo>
                <a:lnTo>
                  <a:pt x="487" y="147"/>
                </a:lnTo>
                <a:lnTo>
                  <a:pt x="34" y="147"/>
                </a:lnTo>
                <a:lnTo>
                  <a:pt x="34" y="482"/>
                </a:lnTo>
                <a:lnTo>
                  <a:pt x="584" y="482"/>
                </a:lnTo>
                <a:lnTo>
                  <a:pt x="584" y="340"/>
                </a:lnTo>
                <a:lnTo>
                  <a:pt x="590" y="329"/>
                </a:lnTo>
                <a:lnTo>
                  <a:pt x="595" y="317"/>
                </a:lnTo>
                <a:lnTo>
                  <a:pt x="600" y="304"/>
                </a:lnTo>
                <a:lnTo>
                  <a:pt x="606" y="292"/>
                </a:lnTo>
                <a:lnTo>
                  <a:pt x="606" y="292"/>
                </a:lnTo>
                <a:lnTo>
                  <a:pt x="616" y="266"/>
                </a:lnTo>
                <a:lnTo>
                  <a:pt x="617" y="264"/>
                </a:lnTo>
                <a:lnTo>
                  <a:pt x="618" y="264"/>
                </a:lnTo>
                <a:lnTo>
                  <a:pt x="620" y="264"/>
                </a:lnTo>
                <a:lnTo>
                  <a:pt x="620" y="500"/>
                </a:lnTo>
                <a:lnTo>
                  <a:pt x="620" y="516"/>
                </a:lnTo>
                <a:lnTo>
                  <a:pt x="602" y="516"/>
                </a:lnTo>
                <a:lnTo>
                  <a:pt x="18" y="516"/>
                </a:lnTo>
                <a:lnTo>
                  <a:pt x="0" y="516"/>
                </a:lnTo>
                <a:lnTo>
                  <a:pt x="0" y="500"/>
                </a:lnTo>
                <a:lnTo>
                  <a:pt x="0" y="129"/>
                </a:lnTo>
                <a:lnTo>
                  <a:pt x="0" y="112"/>
                </a:lnTo>
                <a:lnTo>
                  <a:pt x="18" y="112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zh-CN" altLang="en-US" sz="24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A8F37D1-673D-1D8D-71F6-ADD09D8350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22998" y="2493690"/>
            <a:ext cx="3587934" cy="323866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圆角矩形 17"/>
          <p:cNvSpPr/>
          <p:nvPr/>
        </p:nvSpPr>
        <p:spPr>
          <a:xfrm>
            <a:off x="962359" y="1124391"/>
            <a:ext cx="1747847" cy="773176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9" name="文本框 11"/>
          <p:cNvSpPr txBox="1"/>
          <p:nvPr/>
        </p:nvSpPr>
        <p:spPr>
          <a:xfrm flipH="1">
            <a:off x="1051466" y="1260122"/>
            <a:ext cx="1624876" cy="522038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20" name="1"/>
          <p:cNvSpPr txBox="1"/>
          <p:nvPr>
            <p:custDataLst>
              <p:tags r:id="rId1"/>
            </p:custDataLst>
          </p:nvPr>
        </p:nvSpPr>
        <p:spPr>
          <a:xfrm>
            <a:off x="2926854" y="1179667"/>
            <a:ext cx="7498294" cy="49962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定义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form&gt; 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input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</a:t>
            </a:r>
            <a:endParaRPr lang="en-US" altLang="zh-CN" sz="2000" b="1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3102191" y="2085573"/>
            <a:ext cx="6480454" cy="400091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3866278" y="2112940"/>
            <a:ext cx="5169011" cy="3742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body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&lt;form action="#" method="post"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用户名：</a:t>
            </a: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&lt;input class="right" type="text"  value="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张三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“</a:t>
            </a: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 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maxlength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="6" /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b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b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密码：</a:t>
            </a: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&lt;input class="right" type="password" /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&lt;/form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body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4650" y="267328"/>
            <a:ext cx="4590516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2  &lt;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put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 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(lab 2.3)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 bwMode="auto">
          <a:xfrm>
            <a:off x="3143463" y="2062079"/>
            <a:ext cx="4273951" cy="426633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3866278" y="2112940"/>
            <a:ext cx="2762783" cy="41120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&lt;style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  form {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  width: 260px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  margin: 0 auto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   border: 1px solid #ccc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  padding: 20px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  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  .right {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  float: right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  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&lt;/style&gt;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962359" y="1124391"/>
            <a:ext cx="1747847" cy="773176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9" name="1"/>
          <p:cNvSpPr txBox="1"/>
          <p:nvPr>
            <p:custDataLst>
              <p:tags r:id="rId1"/>
            </p:custDataLst>
          </p:nvPr>
        </p:nvSpPr>
        <p:spPr>
          <a:xfrm>
            <a:off x="2917841" y="1031470"/>
            <a:ext cx="6274225" cy="92069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定义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form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的样式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defTabSz="457246">
              <a:lnSpc>
                <a:spcPct val="150000"/>
              </a:lnSpc>
              <a:defRPr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demo02.htm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文件中，编写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CS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代码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6"/>
          <p:cNvSpPr txBox="1"/>
          <p:nvPr/>
        </p:nvSpPr>
        <p:spPr>
          <a:xfrm flipH="1">
            <a:off x="1051466" y="1260122"/>
            <a:ext cx="1624876" cy="522038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4" name="矩形 13"/>
          <p:cNvSpPr/>
          <p:nvPr/>
        </p:nvSpPr>
        <p:spPr>
          <a:xfrm>
            <a:off x="4118771" y="4803859"/>
            <a:ext cx="1473119" cy="100261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5" name="直线箭头连接符 5"/>
          <p:cNvCxnSpPr/>
          <p:nvPr/>
        </p:nvCxnSpPr>
        <p:spPr>
          <a:xfrm>
            <a:off x="5591890" y="5302306"/>
            <a:ext cx="2951952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8519000" y="4942160"/>
            <a:ext cx="1931287" cy="792778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r>
              <a:rPr kumimoji="1"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right</a:t>
            </a:r>
            <a:r>
              <a:rPr kumimoji="1"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</a:t>
            </a: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右浮动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4650" y="267328"/>
            <a:ext cx="3895322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2  &lt;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put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0834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5785" y="2625293"/>
            <a:ext cx="6440451" cy="2743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圆角矩形 7"/>
          <p:cNvSpPr/>
          <p:nvPr/>
        </p:nvSpPr>
        <p:spPr>
          <a:xfrm>
            <a:off x="962359" y="1124391"/>
            <a:ext cx="1747847" cy="773176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9" name="1"/>
          <p:cNvSpPr txBox="1"/>
          <p:nvPr>
            <p:custDataLst>
              <p:tags r:id="rId1"/>
            </p:custDataLst>
          </p:nvPr>
        </p:nvSpPr>
        <p:spPr>
          <a:xfrm>
            <a:off x="2917841" y="1031470"/>
            <a:ext cx="6274225" cy="92069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程序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457246">
              <a:lnSpc>
                <a:spcPct val="150000"/>
              </a:lnSpc>
              <a:defRPr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浏览器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02.htm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运行结果。</a:t>
            </a:r>
          </a:p>
        </p:txBody>
      </p:sp>
      <p:sp>
        <p:nvSpPr>
          <p:cNvPr id="10" name="文本框 6"/>
          <p:cNvSpPr txBox="1"/>
          <p:nvPr/>
        </p:nvSpPr>
        <p:spPr>
          <a:xfrm flipH="1">
            <a:off x="1051466" y="1260122"/>
            <a:ext cx="1624876" cy="522038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2" name="矩形 11"/>
          <p:cNvSpPr/>
          <p:nvPr/>
        </p:nvSpPr>
        <p:spPr>
          <a:xfrm>
            <a:off x="3973230" y="5563541"/>
            <a:ext cx="3084981" cy="418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demo02.htm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页面效果</a:t>
            </a:r>
          </a:p>
        </p:txBody>
      </p:sp>
      <p:sp>
        <p:nvSpPr>
          <p:cNvPr id="15" name="矩形 14"/>
          <p:cNvSpPr/>
          <p:nvPr/>
        </p:nvSpPr>
        <p:spPr>
          <a:xfrm>
            <a:off x="4873744" y="4005708"/>
            <a:ext cx="2381119" cy="3625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6" name="直线箭头连接符 5"/>
          <p:cNvCxnSpPr/>
          <p:nvPr/>
        </p:nvCxnSpPr>
        <p:spPr>
          <a:xfrm>
            <a:off x="7247878" y="4221985"/>
            <a:ext cx="1800126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9048639" y="3726302"/>
            <a:ext cx="1057852" cy="1071822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户名为“张三”</a:t>
            </a:r>
            <a:endParaRPr kumimoji="1" lang="zh-CN" altLang="en-US" sz="1600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4650" y="267328"/>
            <a:ext cx="3895322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2  &lt;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put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6"/>
          <p:cNvSpPr txBox="1"/>
          <p:nvPr/>
        </p:nvSpPr>
        <p:spPr>
          <a:xfrm flipH="1">
            <a:off x="1051466" y="1260122"/>
            <a:ext cx="1624876" cy="522038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839598" y="1171620"/>
            <a:ext cx="10440587" cy="535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0" tIns="60954" rIns="121910" bIns="6095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select&gt;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签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创建单选或多选菜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000" dirty="0"/>
          </a:p>
        </p:txBody>
      </p:sp>
      <p:sp>
        <p:nvSpPr>
          <p:cNvPr id="8" name="矩形 7"/>
          <p:cNvSpPr/>
          <p:nvPr/>
        </p:nvSpPr>
        <p:spPr bwMode="auto">
          <a:xfrm>
            <a:off x="1907535" y="2781638"/>
            <a:ext cx="6264873" cy="247391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263007" y="2813884"/>
            <a:ext cx="5783192" cy="23072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28623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select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28623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&lt;option value="1"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选项一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option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28623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&lt;option value="2"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选项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option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28623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&lt;option value="3"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选项三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option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28623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&lt;option value="3"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选项四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option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28623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select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1950602" y="2034564"/>
            <a:ext cx="5349203" cy="499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法格式</a:t>
            </a:r>
            <a:endParaRPr lang="en-US" altLang="zh-CN" sz="20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691545" y="3280176"/>
            <a:ext cx="1656093" cy="31928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5" name="直线箭头连接符 5"/>
          <p:cNvCxnSpPr/>
          <p:nvPr/>
        </p:nvCxnSpPr>
        <p:spPr>
          <a:xfrm flipV="1">
            <a:off x="4347639" y="3439821"/>
            <a:ext cx="4179718" cy="1563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8527357" y="2879423"/>
            <a:ext cx="2300646" cy="1180144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elect&gt;</a:t>
            </a: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中的</a:t>
            </a:r>
            <a:r>
              <a:rPr kumimoji="1" lang="en-US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option&gt;</a:t>
            </a: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用于定义列表中的可用选项</a:t>
            </a:r>
            <a:endParaRPr kumimoji="1" lang="zh-CN" altLang="en-US" sz="1600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Title 1"/>
          <p:cNvSpPr txBox="1"/>
          <p:nvPr/>
        </p:nvSpPr>
        <p:spPr>
          <a:xfrm>
            <a:off x="1144650" y="267328"/>
            <a:ext cx="3895322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&lt;select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910332" y="2205885"/>
          <a:ext cx="10441395" cy="300838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827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99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8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83984">
                <a:tc>
                  <a:txBody>
                    <a:bodyPr/>
                    <a:lstStyle/>
                    <a:p>
                      <a:pPr marL="0" marR="0" lvl="0" indent="26797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名</a:t>
                      </a:r>
                    </a:p>
                  </a:txBody>
                  <a:tcPr marL="67487" marR="67487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797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常用属性</a:t>
                      </a:r>
                    </a:p>
                  </a:txBody>
                  <a:tcPr marL="60633" marR="60633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797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</a:t>
                      </a:r>
                    </a:p>
                  </a:txBody>
                  <a:tcPr marL="60633" marR="60633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40849">
                <a:tc rowSpan="2"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select&gt;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ize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下拉菜单的可见选项数（取值为正整数）</a:t>
                      </a: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2341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ultiple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定义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ultiple="multiple"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时，下拉菜单将具有多项选择的功能，多选方法为，按住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tr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键选择多项</a:t>
                      </a: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0143">
                <a:tc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option&gt;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lecte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定义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lected="selected"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时，当前项即为默认选中</a:t>
                      </a:r>
                    </a:p>
                  </a:txBody>
                  <a:tcPr marL="68576" marR="68576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5" name="TextBox 76"/>
          <p:cNvSpPr txBox="1"/>
          <p:nvPr/>
        </p:nvSpPr>
        <p:spPr>
          <a:xfrm>
            <a:off x="877592" y="1486035"/>
            <a:ext cx="4714273" cy="445193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lIns="76795" tIns="38397" rIns="76795" bIns="38397" rtlCol="0" anchor="ctr">
            <a:sp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elect&gt;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常用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785E80C-F646-2D0C-124E-FAA6EF55B8A2}"/>
              </a:ext>
            </a:extLst>
          </p:cNvPr>
          <p:cNvSpPr txBox="1"/>
          <p:nvPr/>
        </p:nvSpPr>
        <p:spPr>
          <a:xfrm>
            <a:off x="1144650" y="267328"/>
            <a:ext cx="3895322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&lt;select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ldLvl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圆角矩形 22"/>
          <p:cNvSpPr/>
          <p:nvPr/>
        </p:nvSpPr>
        <p:spPr>
          <a:xfrm>
            <a:off x="962359" y="1124391"/>
            <a:ext cx="1747847" cy="773176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24" name="文本框 11"/>
          <p:cNvSpPr txBox="1"/>
          <p:nvPr/>
        </p:nvSpPr>
        <p:spPr>
          <a:xfrm flipH="1">
            <a:off x="1051466" y="1260122"/>
            <a:ext cx="1624876" cy="522038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25" name="1"/>
          <p:cNvSpPr txBox="1"/>
          <p:nvPr>
            <p:custDataLst>
              <p:tags r:id="rId1"/>
            </p:custDataLst>
          </p:nvPr>
        </p:nvSpPr>
        <p:spPr>
          <a:xfrm>
            <a:off x="2868266" y="1171675"/>
            <a:ext cx="7210278" cy="49962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定义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select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单选标签</a:t>
            </a:r>
            <a:endParaRPr lang="en-US" altLang="zh-CN" sz="2000" b="1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2855711" y="2202273"/>
            <a:ext cx="5366043" cy="38198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215731" y="2328891"/>
            <a:ext cx="6515348" cy="3415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body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所在城市（单选）：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b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&lt;select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&lt;option&gt;-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请选择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-&lt;/option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&lt;option selected="selected"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北京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option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&lt;option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上海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option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&lt;option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广州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option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&lt;/select&gt;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b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b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body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533647" y="3862796"/>
            <a:ext cx="2939758" cy="33574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3" name="直线箭头连接符 5"/>
          <p:cNvCxnSpPr/>
          <p:nvPr/>
        </p:nvCxnSpPr>
        <p:spPr>
          <a:xfrm>
            <a:off x="6522981" y="4005985"/>
            <a:ext cx="2024534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8547515" y="3473878"/>
            <a:ext cx="1940626" cy="1180144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选下拉菜单，可设置默认选中项</a:t>
            </a:r>
            <a:r>
              <a:rPr kumimoji="1"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DA95532-5075-0D2D-59F7-CF515785AA99}"/>
              </a:ext>
            </a:extLst>
          </p:cNvPr>
          <p:cNvSpPr txBox="1"/>
          <p:nvPr/>
        </p:nvSpPr>
        <p:spPr>
          <a:xfrm>
            <a:off x="1144650" y="267328"/>
            <a:ext cx="4662524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&lt;select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 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(lab 2.4)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圆角矩形 22"/>
          <p:cNvSpPr/>
          <p:nvPr/>
        </p:nvSpPr>
        <p:spPr>
          <a:xfrm>
            <a:off x="962359" y="1124391"/>
            <a:ext cx="1747847" cy="773176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24" name="文本框 11"/>
          <p:cNvSpPr txBox="1"/>
          <p:nvPr/>
        </p:nvSpPr>
        <p:spPr>
          <a:xfrm flipH="1">
            <a:off x="1051466" y="1260122"/>
            <a:ext cx="1624876" cy="522038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25" name="1"/>
          <p:cNvSpPr txBox="1"/>
          <p:nvPr>
            <p:custDataLst>
              <p:tags r:id="rId1"/>
            </p:custDataLst>
          </p:nvPr>
        </p:nvSpPr>
        <p:spPr>
          <a:xfrm>
            <a:off x="2868266" y="1186200"/>
            <a:ext cx="7210278" cy="49962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定义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select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选标签</a:t>
            </a:r>
            <a:endParaRPr lang="en-US" altLang="zh-CN" sz="2000" b="1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2855711" y="2202273"/>
            <a:ext cx="5616315" cy="38198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215731" y="2349892"/>
            <a:ext cx="6515348" cy="3415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body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兴趣爱好（多选）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: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b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&lt;select multiple="multiple" size="4"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&lt;option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读书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option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&lt;option selected="selected"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旅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option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&lt;option selected="selected"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听音乐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option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&lt;option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运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option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&lt;/select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body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431743" y="3141937"/>
            <a:ext cx="3744211" cy="36002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6" name="直线箭头连接符 5"/>
          <p:cNvCxnSpPr/>
          <p:nvPr/>
        </p:nvCxnSpPr>
        <p:spPr>
          <a:xfrm>
            <a:off x="7175954" y="3357949"/>
            <a:ext cx="1872105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9048059" y="2681834"/>
            <a:ext cx="1940626" cy="1375797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选下拉菜单，可设置可见选项数，默认选中可以设置多个</a:t>
            </a:r>
            <a:r>
              <a:rPr kumimoji="1"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2209D74-8B50-3C5C-5F5F-12903B95DC57}"/>
              </a:ext>
            </a:extLst>
          </p:cNvPr>
          <p:cNvSpPr txBox="1"/>
          <p:nvPr/>
        </p:nvSpPr>
        <p:spPr>
          <a:xfrm>
            <a:off x="1144650" y="267328"/>
            <a:ext cx="3895322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&lt;select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圆角矩形 22"/>
          <p:cNvSpPr/>
          <p:nvPr/>
        </p:nvSpPr>
        <p:spPr>
          <a:xfrm>
            <a:off x="962359" y="1124391"/>
            <a:ext cx="1747847" cy="773176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24" name="文本框 11"/>
          <p:cNvSpPr txBox="1"/>
          <p:nvPr/>
        </p:nvSpPr>
        <p:spPr>
          <a:xfrm flipH="1">
            <a:off x="1051466" y="1260122"/>
            <a:ext cx="1624876" cy="522038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25" name="1"/>
          <p:cNvSpPr txBox="1"/>
          <p:nvPr>
            <p:custDataLst>
              <p:tags r:id="rId1"/>
            </p:custDataLst>
          </p:nvPr>
        </p:nvSpPr>
        <p:spPr>
          <a:xfrm>
            <a:off x="2926854" y="1177354"/>
            <a:ext cx="6813237" cy="49962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程序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549277" y="5014177"/>
            <a:ext cx="2487880" cy="418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05.htm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效果</a:t>
            </a:r>
          </a:p>
        </p:txBody>
      </p:sp>
      <p:pic>
        <p:nvPicPr>
          <p:cNvPr id="113666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528" y="2258054"/>
            <a:ext cx="5013377" cy="2599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50DDDA5D-88EE-ADC5-7FC2-E100AF6EEE5F}"/>
              </a:ext>
            </a:extLst>
          </p:cNvPr>
          <p:cNvSpPr txBox="1"/>
          <p:nvPr/>
        </p:nvSpPr>
        <p:spPr>
          <a:xfrm>
            <a:off x="1144650" y="267328"/>
            <a:ext cx="3895322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&lt;select&gt;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5"/>
          <p:cNvSpPr txBox="1">
            <a:spLocks noChangeArrowheads="1"/>
          </p:cNvSpPr>
          <p:nvPr/>
        </p:nvSpPr>
        <p:spPr bwMode="auto">
          <a:xfrm>
            <a:off x="839598" y="1171620"/>
            <a:ext cx="10440587" cy="992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0" tIns="60954" rIns="121910" bIns="6095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表单验证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是一套系统，它为终端用户检测无效的数据并标记这些错误，让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Web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更快的抛出错误，优化了用户体验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ML5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关正则表达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674" y="2346979"/>
            <a:ext cx="3590758" cy="41426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3288694" y="4299936"/>
            <a:ext cx="2345488" cy="36002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6" name="直线箭头连接符 5"/>
          <p:cNvCxnSpPr/>
          <p:nvPr/>
        </p:nvCxnSpPr>
        <p:spPr>
          <a:xfrm>
            <a:off x="5634182" y="4510298"/>
            <a:ext cx="2118763" cy="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761346" y="3929604"/>
            <a:ext cx="2052587" cy="1226345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defRPr/>
            </a:pP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没有输入密码时，那表单将通不过验证，无法提交。</a:t>
            </a:r>
            <a:endParaRPr kumimoji="1" lang="zh-CN" altLang="en-US" sz="1600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itle 1"/>
          <p:cNvSpPr txBox="1"/>
          <p:nvPr/>
        </p:nvSpPr>
        <p:spPr>
          <a:xfrm>
            <a:off x="1144648" y="267328"/>
            <a:ext cx="5023248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 defTabSz="914491">
              <a:spcBef>
                <a:spcPct val="0"/>
              </a:spcBef>
            </a:pP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4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单验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圆角矩形 13"/>
          <p:cNvSpPr/>
          <p:nvPr/>
        </p:nvSpPr>
        <p:spPr>
          <a:xfrm>
            <a:off x="962359" y="1124391"/>
            <a:ext cx="1747847" cy="773176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5" name="文本框 11"/>
          <p:cNvSpPr txBox="1"/>
          <p:nvPr/>
        </p:nvSpPr>
        <p:spPr>
          <a:xfrm flipH="1">
            <a:off x="1051466" y="1260122"/>
            <a:ext cx="1624876" cy="522038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6" name="1"/>
          <p:cNvSpPr txBox="1"/>
          <p:nvPr>
            <p:custDataLst>
              <p:tags r:id="rId1"/>
            </p:custDataLst>
          </p:nvPr>
        </p:nvSpPr>
        <p:spPr>
          <a:xfrm>
            <a:off x="2917841" y="1031470"/>
            <a:ext cx="7354286" cy="96141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定义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form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input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</a:t>
            </a:r>
            <a:endParaRPr lang="en-US" altLang="zh-CN" sz="2000" b="1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246">
              <a:lnSpc>
                <a:spcPct val="150000"/>
              </a:lnSpc>
              <a:defRPr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编写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HTM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代码 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2210723" y="2133591"/>
            <a:ext cx="6263821" cy="432046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002835" y="2246954"/>
            <a:ext cx="5538071" cy="41120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body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&lt;form action="#" method="get"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请输入您的邮箱：</a:t>
            </a: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&lt;input type="email" name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formmai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" required /&gt;</a:t>
            </a: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b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b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输入个人网址：</a:t>
            </a: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&lt;input type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ur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" name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user_ur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" required /&gt;</a:t>
            </a: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b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b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&lt;input type="submit" value="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提交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" /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&lt;/form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body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082947" y="3429794"/>
            <a:ext cx="1296204" cy="36771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3" name="直线箭头连接符 5"/>
          <p:cNvCxnSpPr/>
          <p:nvPr/>
        </p:nvCxnSpPr>
        <p:spPr>
          <a:xfrm>
            <a:off x="5386136" y="3626681"/>
            <a:ext cx="3449026" cy="2072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8843527" y="3286901"/>
            <a:ext cx="2076843" cy="719549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defRPr/>
            </a:pP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验证邮箱</a:t>
            </a:r>
            <a:r>
              <a:rPr kumimoji="1"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</a:t>
            </a:r>
            <a:endParaRPr kumimoji="1" lang="zh-CN" altLang="zh-CN" sz="1600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itle 1"/>
          <p:cNvSpPr txBox="1"/>
          <p:nvPr/>
        </p:nvSpPr>
        <p:spPr>
          <a:xfrm>
            <a:off x="1144648" y="267328"/>
            <a:ext cx="5023248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 defTabSz="914491">
              <a:spcBef>
                <a:spcPct val="0"/>
              </a:spcBef>
            </a:pP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4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单验证 （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ab 2.5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</a:p>
        </p:txBody>
      </p:sp>
      <p:sp>
        <p:nvSpPr>
          <p:cNvPr id="2" name="矩形 1"/>
          <p:cNvSpPr/>
          <p:nvPr/>
        </p:nvSpPr>
        <p:spPr>
          <a:xfrm>
            <a:off x="4066435" y="4518961"/>
            <a:ext cx="1101233" cy="39565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4" name="直线箭头连接符 5"/>
          <p:cNvCxnSpPr>
            <a:endCxn id="5" idx="1"/>
          </p:cNvCxnSpPr>
          <p:nvPr/>
        </p:nvCxnSpPr>
        <p:spPr>
          <a:xfrm>
            <a:off x="5167668" y="4706310"/>
            <a:ext cx="3659347" cy="2191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8827015" y="4346854"/>
            <a:ext cx="2135638" cy="762734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lnSpc>
                <a:spcPct val="100000"/>
              </a:lnSpc>
              <a:defRPr/>
            </a:pP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验证</a:t>
            </a:r>
            <a:r>
              <a:rPr kumimoji="1" lang="en-US" altLang="zh-CN" sz="1600" dirty="0" err="1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kumimoji="1"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</a:t>
            </a:r>
            <a:endParaRPr kumimoji="1" lang="zh-CN" altLang="zh-CN" sz="1600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/>
          <p:nvPr/>
        </p:nvSpPr>
        <p:spPr>
          <a:xfrm>
            <a:off x="1143690" y="266995"/>
            <a:ext cx="552757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媒体查询实现响应式布局</a:t>
            </a:r>
          </a:p>
        </p:txBody>
      </p:sp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838622" y="1197546"/>
            <a:ext cx="10441160" cy="1828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媒体查询实现响应式布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：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浏览器屏幕宽度小于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76px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将某些模块按照不同的方式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者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隐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媒体查询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在特定的屏幕尺寸下编写限定条件的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，如果满足这些限定条件，则应用相应的样式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使用这种方式）</a:t>
            </a:r>
          </a:p>
        </p:txBody>
      </p:sp>
    </p:spTree>
    <p:extLst>
      <p:ext uri="{BB962C8B-B14F-4D97-AF65-F5344CB8AC3E}">
        <p14:creationId xmlns:p14="http://schemas.microsoft.com/office/powerpoint/2010/main" val="3128020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/>
          <p:cNvSpPr/>
          <p:nvPr/>
        </p:nvSpPr>
        <p:spPr>
          <a:xfrm>
            <a:off x="962359" y="1124391"/>
            <a:ext cx="1747847" cy="773176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2" name="1"/>
          <p:cNvSpPr txBox="1"/>
          <p:nvPr>
            <p:custDataLst>
              <p:tags r:id="rId1"/>
            </p:custDataLst>
          </p:nvPr>
        </p:nvSpPr>
        <p:spPr>
          <a:xfrm>
            <a:off x="2958093" y="1197546"/>
            <a:ext cx="6274225" cy="49962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程序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7" name="文本框 6"/>
          <p:cNvSpPr txBox="1"/>
          <p:nvPr/>
        </p:nvSpPr>
        <p:spPr>
          <a:xfrm flipH="1">
            <a:off x="1051466" y="1260122"/>
            <a:ext cx="1624876" cy="522038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4" name="矩形 13"/>
          <p:cNvSpPr/>
          <p:nvPr/>
        </p:nvSpPr>
        <p:spPr>
          <a:xfrm>
            <a:off x="4510824" y="5158212"/>
            <a:ext cx="2592825" cy="418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邮箱书写格式错误</a:t>
            </a:r>
          </a:p>
        </p:txBody>
      </p:sp>
      <p:pic>
        <p:nvPicPr>
          <p:cNvPr id="92162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8246" y="2304415"/>
            <a:ext cx="6400059" cy="27182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itle 1"/>
          <p:cNvSpPr txBox="1"/>
          <p:nvPr/>
        </p:nvSpPr>
        <p:spPr>
          <a:xfrm>
            <a:off x="1144648" y="267328"/>
            <a:ext cx="5023248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 defTabSz="914491">
              <a:spcBef>
                <a:spcPct val="0"/>
              </a:spcBef>
            </a:pP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4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单验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格 9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52002787"/>
              </p:ext>
            </p:extLst>
          </p:nvPr>
        </p:nvGraphicFramePr>
        <p:xfrm>
          <a:off x="877592" y="1845618"/>
          <a:ext cx="10441395" cy="4543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827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9390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647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84619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87" marR="67487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允许取值</a:t>
                      </a:r>
                    </a:p>
                  </a:txBody>
                  <a:tcPr marL="60633" marR="60633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797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值说明</a:t>
                      </a:r>
                    </a:p>
                  </a:txBody>
                  <a:tcPr marL="60633" marR="60633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6000">
                <a:tc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ultiple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0633" marR="60633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ultiple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0633" marR="60633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表单输入框是否可以选择多个文件，是一个</a:t>
                      </a: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oolea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</a:t>
                      </a:r>
                    </a:p>
                  </a:txBody>
                  <a:tcPr marL="60633" marR="60633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20921">
                <a:tc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in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0633" marR="60633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mber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0633" marR="60633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规定输入框所允许的最小值，如数字</a:t>
                      </a:r>
                    </a:p>
                  </a:txBody>
                  <a:tcPr marL="60633" marR="60633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20921">
                <a:tc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x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0633" marR="60633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mber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0633" marR="60633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规定输入框所允许的最大值，如数字</a:t>
                      </a:r>
                    </a:p>
                  </a:txBody>
                  <a:tcPr marL="60633" marR="60633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8892800"/>
                  </a:ext>
                </a:extLst>
              </a:tr>
              <a:tr h="560143">
                <a:tc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laceholder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0633" marR="60633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0633" marR="60633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pu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输入框提供一种提示</a:t>
                      </a:r>
                    </a:p>
                  </a:txBody>
                  <a:tcPr marL="60633" marR="60633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0778">
                <a:tc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quire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0633" marR="60633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quire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0633" marR="60633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规定输入框填写的内容不能为空，是一个</a:t>
                      </a: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oolea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</a:t>
                      </a:r>
                    </a:p>
                  </a:txBody>
                  <a:tcPr marL="60633" marR="60633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5" name="TextBox 76"/>
          <p:cNvSpPr txBox="1"/>
          <p:nvPr/>
        </p:nvSpPr>
        <p:spPr>
          <a:xfrm>
            <a:off x="877592" y="1187694"/>
            <a:ext cx="4714273" cy="446876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lIns="76795" tIns="38397" rIns="76795" bIns="38397" rtlCol="0" anchor="ctr">
            <a:sp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5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input&gt;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4648" y="267328"/>
            <a:ext cx="5023248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 defTabSz="914491">
              <a:spcBef>
                <a:spcPct val="0"/>
              </a:spcBef>
            </a:pP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4  &lt;input&gt;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属性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ldLvl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862958" y="2809434"/>
            <a:ext cx="7381266" cy="1224112"/>
          </a:xfrm>
          <a:prstGeom prst="rect">
            <a:avLst/>
          </a:prstGeom>
          <a:noFill/>
        </p:spPr>
        <p:txBody>
          <a:bodyPr wrap="square" lIns="91438" tIns="45717" rIns="91438" bIns="45717" rtlCol="0">
            <a:spAutoFit/>
          </a:bodyPr>
          <a:lstStyle/>
          <a:p>
            <a:pPr marL="0" lvl="1" algn="ctr">
              <a:lnSpc>
                <a:spcPct val="120000"/>
              </a:lnSpc>
              <a:defRPr/>
            </a:pPr>
            <a:r>
              <a:rPr lang="zh-CN" altLang="zh-CN" sz="32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【</a:t>
            </a:r>
            <a:r>
              <a:rPr lang="en-US" altLang="zh-CN" sz="32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ML</a:t>
            </a:r>
            <a:r>
              <a:rPr lang="zh-CN" altLang="en-US" sz="32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单小项目</a:t>
            </a:r>
            <a:r>
              <a:rPr lang="zh-CN" altLang="zh-CN" sz="32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】</a:t>
            </a:r>
            <a:endParaRPr lang="en-US" altLang="zh-CN" sz="32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0" lvl="1" algn="ctr">
              <a:lnSpc>
                <a:spcPct val="120000"/>
              </a:lnSpc>
              <a:defRPr/>
            </a:pPr>
            <a:r>
              <a:rPr lang="zh-CN" altLang="zh-CN" sz="32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登录注册页面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7803" y="2809434"/>
            <a:ext cx="1734725" cy="1105679"/>
          </a:xfrm>
          <a:prstGeom prst="rect">
            <a:avLst/>
          </a:prstGeom>
          <a:noFill/>
        </p:spPr>
        <p:txBody>
          <a:bodyPr wrap="square" lIns="91438" tIns="45717" rIns="91438" bIns="45717" rtlCol="0">
            <a:spAutoFit/>
          </a:bodyPr>
          <a:lstStyle/>
          <a:p>
            <a:r>
              <a:rPr lang="en-US" altLang="en-GB" sz="6601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1"/>
          <p:cNvSpPr txBox="1"/>
          <p:nvPr>
            <p:custDataLst>
              <p:tags r:id="rId1"/>
            </p:custDataLst>
          </p:nvPr>
        </p:nvSpPr>
        <p:spPr>
          <a:xfrm>
            <a:off x="1055610" y="1177796"/>
            <a:ext cx="1942125" cy="46043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项目展示</a:t>
            </a:r>
          </a:p>
        </p:txBody>
      </p:sp>
      <p:sp>
        <p:nvSpPr>
          <p:cNvPr id="17" name="TextBox 35"/>
          <p:cNvSpPr txBox="1">
            <a:spLocks noChangeArrowheads="1"/>
          </p:cNvSpPr>
          <p:nvPr/>
        </p:nvSpPr>
        <p:spPr bwMode="auto">
          <a:xfrm>
            <a:off x="2566354" y="2042640"/>
            <a:ext cx="8278260" cy="1915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0" tIns="60954" rIns="121910" bIns="6095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知道网站可以为用户展示丰富的内容资源，例如，图片、文字和视频等。当用户访问网站时，需要用户在登录页面填写正确的信息来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登录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如果用户还没有注册账号，就需要用户首先通过注册页面完成用户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册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本项目将带领读者实现一个用户登录注册页面。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lab 2.6)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Freeform 118"/>
          <p:cNvSpPr>
            <a:spLocks noEditPoints="1"/>
          </p:cNvSpPr>
          <p:nvPr/>
        </p:nvSpPr>
        <p:spPr bwMode="auto">
          <a:xfrm>
            <a:off x="1349812" y="2533471"/>
            <a:ext cx="1063024" cy="720041"/>
          </a:xfrm>
          <a:custGeom>
            <a:avLst/>
            <a:gdLst>
              <a:gd name="T0" fmla="*/ 246 w 694"/>
              <a:gd name="T1" fmla="*/ 424 h 516"/>
              <a:gd name="T2" fmla="*/ 271 w 694"/>
              <a:gd name="T3" fmla="*/ 401 h 516"/>
              <a:gd name="T4" fmla="*/ 263 w 694"/>
              <a:gd name="T5" fmla="*/ 416 h 516"/>
              <a:gd name="T6" fmla="*/ 252 w 694"/>
              <a:gd name="T7" fmla="*/ 434 h 516"/>
              <a:gd name="T8" fmla="*/ 256 w 694"/>
              <a:gd name="T9" fmla="*/ 446 h 516"/>
              <a:gd name="T10" fmla="*/ 272 w 694"/>
              <a:gd name="T11" fmla="*/ 451 h 516"/>
              <a:gd name="T12" fmla="*/ 310 w 694"/>
              <a:gd name="T13" fmla="*/ 443 h 516"/>
              <a:gd name="T14" fmla="*/ 334 w 694"/>
              <a:gd name="T15" fmla="*/ 443 h 516"/>
              <a:gd name="T16" fmla="*/ 360 w 694"/>
              <a:gd name="T17" fmla="*/ 441 h 516"/>
              <a:gd name="T18" fmla="*/ 361 w 694"/>
              <a:gd name="T19" fmla="*/ 451 h 516"/>
              <a:gd name="T20" fmla="*/ 363 w 694"/>
              <a:gd name="T21" fmla="*/ 471 h 516"/>
              <a:gd name="T22" fmla="*/ 372 w 694"/>
              <a:gd name="T23" fmla="*/ 478 h 516"/>
              <a:gd name="T24" fmla="*/ 393 w 694"/>
              <a:gd name="T25" fmla="*/ 473 h 516"/>
              <a:gd name="T26" fmla="*/ 420 w 694"/>
              <a:gd name="T27" fmla="*/ 452 h 516"/>
              <a:gd name="T28" fmla="*/ 386 w 694"/>
              <a:gd name="T29" fmla="*/ 447 h 516"/>
              <a:gd name="T30" fmla="*/ 390 w 694"/>
              <a:gd name="T31" fmla="*/ 433 h 516"/>
              <a:gd name="T32" fmla="*/ 385 w 694"/>
              <a:gd name="T33" fmla="*/ 420 h 516"/>
              <a:gd name="T34" fmla="*/ 371 w 694"/>
              <a:gd name="T35" fmla="*/ 416 h 516"/>
              <a:gd name="T36" fmla="*/ 351 w 694"/>
              <a:gd name="T37" fmla="*/ 421 h 516"/>
              <a:gd name="T38" fmla="*/ 334 w 694"/>
              <a:gd name="T39" fmla="*/ 414 h 516"/>
              <a:gd name="T40" fmla="*/ 295 w 694"/>
              <a:gd name="T41" fmla="*/ 424 h 516"/>
              <a:gd name="T42" fmla="*/ 296 w 694"/>
              <a:gd name="T43" fmla="*/ 410 h 516"/>
              <a:gd name="T44" fmla="*/ 295 w 694"/>
              <a:gd name="T45" fmla="*/ 394 h 516"/>
              <a:gd name="T46" fmla="*/ 277 w 694"/>
              <a:gd name="T47" fmla="*/ 391 h 516"/>
              <a:gd name="T48" fmla="*/ 219 w 694"/>
              <a:gd name="T49" fmla="*/ 423 h 516"/>
              <a:gd name="T50" fmla="*/ 488 w 694"/>
              <a:gd name="T51" fmla="*/ 248 h 516"/>
              <a:gd name="T52" fmla="*/ 484 w 694"/>
              <a:gd name="T53" fmla="*/ 335 h 516"/>
              <a:gd name="T54" fmla="*/ 549 w 694"/>
              <a:gd name="T55" fmla="*/ 329 h 516"/>
              <a:gd name="T56" fmla="*/ 582 w 694"/>
              <a:gd name="T57" fmla="*/ 252 h 516"/>
              <a:gd name="T58" fmla="*/ 466 w 694"/>
              <a:gd name="T59" fmla="*/ 427 h 516"/>
              <a:gd name="T60" fmla="*/ 474 w 694"/>
              <a:gd name="T61" fmla="*/ 379 h 516"/>
              <a:gd name="T62" fmla="*/ 487 w 694"/>
              <a:gd name="T63" fmla="*/ 366 h 516"/>
              <a:gd name="T64" fmla="*/ 500 w 694"/>
              <a:gd name="T65" fmla="*/ 379 h 516"/>
              <a:gd name="T66" fmla="*/ 491 w 694"/>
              <a:gd name="T67" fmla="*/ 392 h 516"/>
              <a:gd name="T68" fmla="*/ 528 w 694"/>
              <a:gd name="T69" fmla="*/ 394 h 516"/>
              <a:gd name="T70" fmla="*/ 641 w 694"/>
              <a:gd name="T71" fmla="*/ 77 h 516"/>
              <a:gd name="T72" fmla="*/ 629 w 694"/>
              <a:gd name="T73" fmla="*/ 146 h 516"/>
              <a:gd name="T74" fmla="*/ 608 w 694"/>
              <a:gd name="T75" fmla="*/ 205 h 516"/>
              <a:gd name="T76" fmla="*/ 620 w 694"/>
              <a:gd name="T77" fmla="*/ 220 h 516"/>
              <a:gd name="T78" fmla="*/ 630 w 694"/>
              <a:gd name="T79" fmla="*/ 201 h 516"/>
              <a:gd name="T80" fmla="*/ 678 w 694"/>
              <a:gd name="T81" fmla="*/ 90 h 516"/>
              <a:gd name="T82" fmla="*/ 645 w 694"/>
              <a:gd name="T83" fmla="*/ 43 h 516"/>
              <a:gd name="T84" fmla="*/ 635 w 694"/>
              <a:gd name="T85" fmla="*/ 9 h 516"/>
              <a:gd name="T86" fmla="*/ 613 w 694"/>
              <a:gd name="T87" fmla="*/ 0 h 516"/>
              <a:gd name="T88" fmla="*/ 583 w 694"/>
              <a:gd name="T89" fmla="*/ 18 h 516"/>
              <a:gd name="T90" fmla="*/ 555 w 694"/>
              <a:gd name="T91" fmla="*/ 65 h 516"/>
              <a:gd name="T92" fmla="*/ 501 w 694"/>
              <a:gd name="T93" fmla="*/ 209 h 516"/>
              <a:gd name="T94" fmla="*/ 626 w 694"/>
              <a:gd name="T95" fmla="*/ 130 h 516"/>
              <a:gd name="T96" fmla="*/ 88 w 694"/>
              <a:gd name="T97" fmla="*/ 204 h 516"/>
              <a:gd name="T98" fmla="*/ 88 w 694"/>
              <a:gd name="T99" fmla="*/ 251 h 516"/>
              <a:gd name="T100" fmla="*/ 88 w 694"/>
              <a:gd name="T101" fmla="*/ 251 h 516"/>
              <a:gd name="T102" fmla="*/ 265 w 694"/>
              <a:gd name="T103" fmla="*/ 324 h 516"/>
              <a:gd name="T104" fmla="*/ 494 w 694"/>
              <a:gd name="T105" fmla="*/ 129 h 516"/>
              <a:gd name="T106" fmla="*/ 584 w 694"/>
              <a:gd name="T107" fmla="*/ 482 h 516"/>
              <a:gd name="T108" fmla="*/ 600 w 694"/>
              <a:gd name="T109" fmla="*/ 304 h 516"/>
              <a:gd name="T110" fmla="*/ 617 w 694"/>
              <a:gd name="T111" fmla="*/ 264 h 516"/>
              <a:gd name="T112" fmla="*/ 620 w 694"/>
              <a:gd name="T113" fmla="*/ 516 h 516"/>
              <a:gd name="T114" fmla="*/ 0 w 694"/>
              <a:gd name="T115" fmla="*/ 500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694" h="516">
                <a:moveTo>
                  <a:pt x="204" y="433"/>
                </a:moveTo>
                <a:lnTo>
                  <a:pt x="218" y="451"/>
                </a:lnTo>
                <a:lnTo>
                  <a:pt x="228" y="443"/>
                </a:lnTo>
                <a:lnTo>
                  <a:pt x="246" y="424"/>
                </a:lnTo>
                <a:lnTo>
                  <a:pt x="257" y="413"/>
                </a:lnTo>
                <a:lnTo>
                  <a:pt x="265" y="406"/>
                </a:lnTo>
                <a:lnTo>
                  <a:pt x="269" y="404"/>
                </a:lnTo>
                <a:lnTo>
                  <a:pt x="271" y="401"/>
                </a:lnTo>
                <a:lnTo>
                  <a:pt x="273" y="401"/>
                </a:lnTo>
                <a:lnTo>
                  <a:pt x="273" y="401"/>
                </a:lnTo>
                <a:lnTo>
                  <a:pt x="270" y="407"/>
                </a:lnTo>
                <a:lnTo>
                  <a:pt x="263" y="416"/>
                </a:lnTo>
                <a:lnTo>
                  <a:pt x="259" y="420"/>
                </a:lnTo>
                <a:lnTo>
                  <a:pt x="256" y="425"/>
                </a:lnTo>
                <a:lnTo>
                  <a:pt x="253" y="430"/>
                </a:lnTo>
                <a:lnTo>
                  <a:pt x="252" y="434"/>
                </a:lnTo>
                <a:lnTo>
                  <a:pt x="252" y="438"/>
                </a:lnTo>
                <a:lnTo>
                  <a:pt x="252" y="441"/>
                </a:lnTo>
                <a:lnTo>
                  <a:pt x="255" y="444"/>
                </a:lnTo>
                <a:lnTo>
                  <a:pt x="256" y="446"/>
                </a:lnTo>
                <a:lnTo>
                  <a:pt x="259" y="447"/>
                </a:lnTo>
                <a:lnTo>
                  <a:pt x="263" y="448"/>
                </a:lnTo>
                <a:lnTo>
                  <a:pt x="268" y="450"/>
                </a:lnTo>
                <a:lnTo>
                  <a:pt x="272" y="451"/>
                </a:lnTo>
                <a:lnTo>
                  <a:pt x="283" y="450"/>
                </a:lnTo>
                <a:lnTo>
                  <a:pt x="292" y="448"/>
                </a:lnTo>
                <a:lnTo>
                  <a:pt x="302" y="446"/>
                </a:lnTo>
                <a:lnTo>
                  <a:pt x="310" y="443"/>
                </a:lnTo>
                <a:lnTo>
                  <a:pt x="323" y="439"/>
                </a:lnTo>
                <a:lnTo>
                  <a:pt x="331" y="438"/>
                </a:lnTo>
                <a:lnTo>
                  <a:pt x="332" y="440"/>
                </a:lnTo>
                <a:lnTo>
                  <a:pt x="334" y="443"/>
                </a:lnTo>
                <a:lnTo>
                  <a:pt x="338" y="445"/>
                </a:lnTo>
                <a:lnTo>
                  <a:pt x="341" y="446"/>
                </a:lnTo>
                <a:lnTo>
                  <a:pt x="351" y="445"/>
                </a:lnTo>
                <a:lnTo>
                  <a:pt x="360" y="441"/>
                </a:lnTo>
                <a:lnTo>
                  <a:pt x="364" y="440"/>
                </a:lnTo>
                <a:lnTo>
                  <a:pt x="364" y="443"/>
                </a:lnTo>
                <a:lnTo>
                  <a:pt x="364" y="443"/>
                </a:lnTo>
                <a:lnTo>
                  <a:pt x="361" y="451"/>
                </a:lnTo>
                <a:lnTo>
                  <a:pt x="360" y="457"/>
                </a:lnTo>
                <a:lnTo>
                  <a:pt x="360" y="462"/>
                </a:lnTo>
                <a:lnTo>
                  <a:pt x="361" y="467"/>
                </a:lnTo>
                <a:lnTo>
                  <a:pt x="363" y="471"/>
                </a:lnTo>
                <a:lnTo>
                  <a:pt x="365" y="473"/>
                </a:lnTo>
                <a:lnTo>
                  <a:pt x="367" y="475"/>
                </a:lnTo>
                <a:lnTo>
                  <a:pt x="370" y="477"/>
                </a:lnTo>
                <a:lnTo>
                  <a:pt x="372" y="478"/>
                </a:lnTo>
                <a:lnTo>
                  <a:pt x="376" y="477"/>
                </a:lnTo>
                <a:lnTo>
                  <a:pt x="379" y="477"/>
                </a:lnTo>
                <a:lnTo>
                  <a:pt x="384" y="475"/>
                </a:lnTo>
                <a:lnTo>
                  <a:pt x="393" y="473"/>
                </a:lnTo>
                <a:lnTo>
                  <a:pt x="404" y="473"/>
                </a:lnTo>
                <a:lnTo>
                  <a:pt x="413" y="474"/>
                </a:lnTo>
                <a:lnTo>
                  <a:pt x="417" y="474"/>
                </a:lnTo>
                <a:lnTo>
                  <a:pt x="420" y="452"/>
                </a:lnTo>
                <a:lnTo>
                  <a:pt x="408" y="451"/>
                </a:lnTo>
                <a:lnTo>
                  <a:pt x="385" y="451"/>
                </a:lnTo>
                <a:lnTo>
                  <a:pt x="386" y="450"/>
                </a:lnTo>
                <a:lnTo>
                  <a:pt x="386" y="447"/>
                </a:lnTo>
                <a:lnTo>
                  <a:pt x="386" y="447"/>
                </a:lnTo>
                <a:lnTo>
                  <a:pt x="387" y="443"/>
                </a:lnTo>
                <a:lnTo>
                  <a:pt x="388" y="438"/>
                </a:lnTo>
                <a:lnTo>
                  <a:pt x="390" y="433"/>
                </a:lnTo>
                <a:lnTo>
                  <a:pt x="390" y="428"/>
                </a:lnTo>
                <a:lnTo>
                  <a:pt x="388" y="425"/>
                </a:lnTo>
                <a:lnTo>
                  <a:pt x="387" y="423"/>
                </a:lnTo>
                <a:lnTo>
                  <a:pt x="385" y="420"/>
                </a:lnTo>
                <a:lnTo>
                  <a:pt x="383" y="418"/>
                </a:lnTo>
                <a:lnTo>
                  <a:pt x="380" y="417"/>
                </a:lnTo>
                <a:lnTo>
                  <a:pt x="377" y="416"/>
                </a:lnTo>
                <a:lnTo>
                  <a:pt x="371" y="416"/>
                </a:lnTo>
                <a:lnTo>
                  <a:pt x="365" y="417"/>
                </a:lnTo>
                <a:lnTo>
                  <a:pt x="359" y="418"/>
                </a:lnTo>
                <a:lnTo>
                  <a:pt x="352" y="420"/>
                </a:lnTo>
                <a:lnTo>
                  <a:pt x="351" y="421"/>
                </a:lnTo>
                <a:lnTo>
                  <a:pt x="349" y="421"/>
                </a:lnTo>
                <a:lnTo>
                  <a:pt x="344" y="418"/>
                </a:lnTo>
                <a:lnTo>
                  <a:pt x="339" y="416"/>
                </a:lnTo>
                <a:lnTo>
                  <a:pt x="334" y="414"/>
                </a:lnTo>
                <a:lnTo>
                  <a:pt x="329" y="414"/>
                </a:lnTo>
                <a:lnTo>
                  <a:pt x="316" y="417"/>
                </a:lnTo>
                <a:lnTo>
                  <a:pt x="303" y="420"/>
                </a:lnTo>
                <a:lnTo>
                  <a:pt x="295" y="424"/>
                </a:lnTo>
                <a:lnTo>
                  <a:pt x="285" y="426"/>
                </a:lnTo>
                <a:lnTo>
                  <a:pt x="289" y="421"/>
                </a:lnTo>
                <a:lnTo>
                  <a:pt x="293" y="416"/>
                </a:lnTo>
                <a:lnTo>
                  <a:pt x="296" y="410"/>
                </a:lnTo>
                <a:lnTo>
                  <a:pt x="297" y="403"/>
                </a:lnTo>
                <a:lnTo>
                  <a:pt x="297" y="399"/>
                </a:lnTo>
                <a:lnTo>
                  <a:pt x="296" y="397"/>
                </a:lnTo>
                <a:lnTo>
                  <a:pt x="295" y="394"/>
                </a:lnTo>
                <a:lnTo>
                  <a:pt x="293" y="392"/>
                </a:lnTo>
                <a:lnTo>
                  <a:pt x="289" y="390"/>
                </a:lnTo>
                <a:lnTo>
                  <a:pt x="283" y="390"/>
                </a:lnTo>
                <a:lnTo>
                  <a:pt x="277" y="391"/>
                </a:lnTo>
                <a:lnTo>
                  <a:pt x="269" y="394"/>
                </a:lnTo>
                <a:lnTo>
                  <a:pt x="260" y="398"/>
                </a:lnTo>
                <a:lnTo>
                  <a:pt x="251" y="403"/>
                </a:lnTo>
                <a:lnTo>
                  <a:pt x="219" y="423"/>
                </a:lnTo>
                <a:lnTo>
                  <a:pt x="204" y="433"/>
                </a:lnTo>
                <a:close/>
                <a:moveTo>
                  <a:pt x="582" y="252"/>
                </a:moveTo>
                <a:lnTo>
                  <a:pt x="496" y="221"/>
                </a:lnTo>
                <a:lnTo>
                  <a:pt x="488" y="248"/>
                </a:lnTo>
                <a:lnTo>
                  <a:pt x="481" y="275"/>
                </a:lnTo>
                <a:lnTo>
                  <a:pt x="473" y="302"/>
                </a:lnTo>
                <a:lnTo>
                  <a:pt x="466" y="329"/>
                </a:lnTo>
                <a:lnTo>
                  <a:pt x="484" y="335"/>
                </a:lnTo>
                <a:lnTo>
                  <a:pt x="502" y="342"/>
                </a:lnTo>
                <a:lnTo>
                  <a:pt x="520" y="347"/>
                </a:lnTo>
                <a:lnTo>
                  <a:pt x="538" y="355"/>
                </a:lnTo>
                <a:lnTo>
                  <a:pt x="549" y="329"/>
                </a:lnTo>
                <a:lnTo>
                  <a:pt x="561" y="304"/>
                </a:lnTo>
                <a:lnTo>
                  <a:pt x="572" y="278"/>
                </a:lnTo>
                <a:lnTo>
                  <a:pt x="582" y="252"/>
                </a:lnTo>
                <a:lnTo>
                  <a:pt x="582" y="252"/>
                </a:lnTo>
                <a:close/>
                <a:moveTo>
                  <a:pt x="466" y="339"/>
                </a:moveTo>
                <a:lnTo>
                  <a:pt x="447" y="363"/>
                </a:lnTo>
                <a:lnTo>
                  <a:pt x="458" y="424"/>
                </a:lnTo>
                <a:lnTo>
                  <a:pt x="466" y="427"/>
                </a:lnTo>
                <a:lnTo>
                  <a:pt x="479" y="390"/>
                </a:lnTo>
                <a:lnTo>
                  <a:pt x="476" y="387"/>
                </a:lnTo>
                <a:lnTo>
                  <a:pt x="475" y="384"/>
                </a:lnTo>
                <a:lnTo>
                  <a:pt x="474" y="379"/>
                </a:lnTo>
                <a:lnTo>
                  <a:pt x="475" y="376"/>
                </a:lnTo>
                <a:lnTo>
                  <a:pt x="478" y="371"/>
                </a:lnTo>
                <a:lnTo>
                  <a:pt x="482" y="367"/>
                </a:lnTo>
                <a:lnTo>
                  <a:pt x="487" y="366"/>
                </a:lnTo>
                <a:lnTo>
                  <a:pt x="492" y="367"/>
                </a:lnTo>
                <a:lnTo>
                  <a:pt x="496" y="370"/>
                </a:lnTo>
                <a:lnTo>
                  <a:pt x="499" y="374"/>
                </a:lnTo>
                <a:lnTo>
                  <a:pt x="500" y="379"/>
                </a:lnTo>
                <a:lnTo>
                  <a:pt x="500" y="384"/>
                </a:lnTo>
                <a:lnTo>
                  <a:pt x="498" y="387"/>
                </a:lnTo>
                <a:lnTo>
                  <a:pt x="495" y="391"/>
                </a:lnTo>
                <a:lnTo>
                  <a:pt x="491" y="392"/>
                </a:lnTo>
                <a:lnTo>
                  <a:pt x="487" y="393"/>
                </a:lnTo>
                <a:lnTo>
                  <a:pt x="474" y="430"/>
                </a:lnTo>
                <a:lnTo>
                  <a:pt x="482" y="433"/>
                </a:lnTo>
                <a:lnTo>
                  <a:pt x="528" y="394"/>
                </a:lnTo>
                <a:lnTo>
                  <a:pt x="529" y="363"/>
                </a:lnTo>
                <a:lnTo>
                  <a:pt x="466" y="339"/>
                </a:lnTo>
                <a:close/>
                <a:moveTo>
                  <a:pt x="637" y="93"/>
                </a:moveTo>
                <a:lnTo>
                  <a:pt x="641" y="77"/>
                </a:lnTo>
                <a:lnTo>
                  <a:pt x="644" y="63"/>
                </a:lnTo>
                <a:lnTo>
                  <a:pt x="665" y="72"/>
                </a:lnTo>
                <a:lnTo>
                  <a:pt x="649" y="104"/>
                </a:lnTo>
                <a:lnTo>
                  <a:pt x="629" y="146"/>
                </a:lnTo>
                <a:lnTo>
                  <a:pt x="621" y="167"/>
                </a:lnTo>
                <a:lnTo>
                  <a:pt x="613" y="184"/>
                </a:lnTo>
                <a:lnTo>
                  <a:pt x="609" y="197"/>
                </a:lnTo>
                <a:lnTo>
                  <a:pt x="608" y="205"/>
                </a:lnTo>
                <a:lnTo>
                  <a:pt x="610" y="211"/>
                </a:lnTo>
                <a:lnTo>
                  <a:pt x="614" y="215"/>
                </a:lnTo>
                <a:lnTo>
                  <a:pt x="616" y="218"/>
                </a:lnTo>
                <a:lnTo>
                  <a:pt x="620" y="220"/>
                </a:lnTo>
                <a:lnTo>
                  <a:pt x="626" y="222"/>
                </a:lnTo>
                <a:lnTo>
                  <a:pt x="628" y="222"/>
                </a:lnTo>
                <a:lnTo>
                  <a:pt x="633" y="201"/>
                </a:lnTo>
                <a:lnTo>
                  <a:pt x="630" y="201"/>
                </a:lnTo>
                <a:lnTo>
                  <a:pt x="627" y="200"/>
                </a:lnTo>
                <a:lnTo>
                  <a:pt x="636" y="177"/>
                </a:lnTo>
                <a:lnTo>
                  <a:pt x="657" y="133"/>
                </a:lnTo>
                <a:lnTo>
                  <a:pt x="678" y="90"/>
                </a:lnTo>
                <a:lnTo>
                  <a:pt x="688" y="70"/>
                </a:lnTo>
                <a:lnTo>
                  <a:pt x="694" y="61"/>
                </a:lnTo>
                <a:lnTo>
                  <a:pt x="683" y="56"/>
                </a:lnTo>
                <a:lnTo>
                  <a:pt x="645" y="43"/>
                </a:lnTo>
                <a:lnTo>
                  <a:pt x="644" y="33"/>
                </a:lnTo>
                <a:lnTo>
                  <a:pt x="642" y="24"/>
                </a:lnTo>
                <a:lnTo>
                  <a:pt x="638" y="15"/>
                </a:lnTo>
                <a:lnTo>
                  <a:pt x="635" y="9"/>
                </a:lnTo>
                <a:lnTo>
                  <a:pt x="630" y="5"/>
                </a:lnTo>
                <a:lnTo>
                  <a:pt x="624" y="2"/>
                </a:lnTo>
                <a:lnTo>
                  <a:pt x="618" y="0"/>
                </a:lnTo>
                <a:lnTo>
                  <a:pt x="613" y="0"/>
                </a:lnTo>
                <a:lnTo>
                  <a:pt x="606" y="2"/>
                </a:lnTo>
                <a:lnTo>
                  <a:pt x="599" y="6"/>
                </a:lnTo>
                <a:lnTo>
                  <a:pt x="591" y="11"/>
                </a:lnTo>
                <a:lnTo>
                  <a:pt x="583" y="18"/>
                </a:lnTo>
                <a:lnTo>
                  <a:pt x="576" y="27"/>
                </a:lnTo>
                <a:lnTo>
                  <a:pt x="569" y="38"/>
                </a:lnTo>
                <a:lnTo>
                  <a:pt x="562" y="49"/>
                </a:lnTo>
                <a:lnTo>
                  <a:pt x="555" y="65"/>
                </a:lnTo>
                <a:lnTo>
                  <a:pt x="540" y="101"/>
                </a:lnTo>
                <a:lnTo>
                  <a:pt x="526" y="137"/>
                </a:lnTo>
                <a:lnTo>
                  <a:pt x="513" y="174"/>
                </a:lnTo>
                <a:lnTo>
                  <a:pt x="501" y="209"/>
                </a:lnTo>
                <a:lnTo>
                  <a:pt x="587" y="241"/>
                </a:lnTo>
                <a:lnTo>
                  <a:pt x="601" y="204"/>
                </a:lnTo>
                <a:lnTo>
                  <a:pt x="614" y="168"/>
                </a:lnTo>
                <a:lnTo>
                  <a:pt x="626" y="130"/>
                </a:lnTo>
                <a:lnTo>
                  <a:pt x="637" y="93"/>
                </a:lnTo>
                <a:lnTo>
                  <a:pt x="637" y="93"/>
                </a:lnTo>
                <a:close/>
                <a:moveTo>
                  <a:pt x="88" y="178"/>
                </a:moveTo>
                <a:lnTo>
                  <a:pt x="88" y="204"/>
                </a:lnTo>
                <a:lnTo>
                  <a:pt x="390" y="204"/>
                </a:lnTo>
                <a:lnTo>
                  <a:pt x="390" y="178"/>
                </a:lnTo>
                <a:lnTo>
                  <a:pt x="88" y="178"/>
                </a:lnTo>
                <a:close/>
                <a:moveTo>
                  <a:pt x="88" y="251"/>
                </a:moveTo>
                <a:lnTo>
                  <a:pt x="88" y="277"/>
                </a:lnTo>
                <a:lnTo>
                  <a:pt x="390" y="277"/>
                </a:lnTo>
                <a:lnTo>
                  <a:pt x="390" y="251"/>
                </a:lnTo>
                <a:lnTo>
                  <a:pt x="88" y="251"/>
                </a:lnTo>
                <a:close/>
                <a:moveTo>
                  <a:pt x="88" y="324"/>
                </a:moveTo>
                <a:lnTo>
                  <a:pt x="88" y="350"/>
                </a:lnTo>
                <a:lnTo>
                  <a:pt x="265" y="350"/>
                </a:lnTo>
                <a:lnTo>
                  <a:pt x="265" y="324"/>
                </a:lnTo>
                <a:lnTo>
                  <a:pt x="88" y="324"/>
                </a:lnTo>
                <a:close/>
                <a:moveTo>
                  <a:pt x="18" y="112"/>
                </a:moveTo>
                <a:lnTo>
                  <a:pt x="501" y="112"/>
                </a:lnTo>
                <a:lnTo>
                  <a:pt x="494" y="129"/>
                </a:lnTo>
                <a:lnTo>
                  <a:pt x="487" y="147"/>
                </a:lnTo>
                <a:lnTo>
                  <a:pt x="34" y="147"/>
                </a:lnTo>
                <a:lnTo>
                  <a:pt x="34" y="482"/>
                </a:lnTo>
                <a:lnTo>
                  <a:pt x="584" y="482"/>
                </a:lnTo>
                <a:lnTo>
                  <a:pt x="584" y="340"/>
                </a:lnTo>
                <a:lnTo>
                  <a:pt x="590" y="329"/>
                </a:lnTo>
                <a:lnTo>
                  <a:pt x="595" y="317"/>
                </a:lnTo>
                <a:lnTo>
                  <a:pt x="600" y="304"/>
                </a:lnTo>
                <a:lnTo>
                  <a:pt x="606" y="292"/>
                </a:lnTo>
                <a:lnTo>
                  <a:pt x="606" y="292"/>
                </a:lnTo>
                <a:lnTo>
                  <a:pt x="616" y="266"/>
                </a:lnTo>
                <a:lnTo>
                  <a:pt x="617" y="264"/>
                </a:lnTo>
                <a:lnTo>
                  <a:pt x="618" y="264"/>
                </a:lnTo>
                <a:lnTo>
                  <a:pt x="620" y="264"/>
                </a:lnTo>
                <a:lnTo>
                  <a:pt x="620" y="500"/>
                </a:lnTo>
                <a:lnTo>
                  <a:pt x="620" y="516"/>
                </a:lnTo>
                <a:lnTo>
                  <a:pt x="602" y="516"/>
                </a:lnTo>
                <a:lnTo>
                  <a:pt x="18" y="516"/>
                </a:lnTo>
                <a:lnTo>
                  <a:pt x="0" y="516"/>
                </a:lnTo>
                <a:lnTo>
                  <a:pt x="0" y="500"/>
                </a:lnTo>
                <a:lnTo>
                  <a:pt x="0" y="129"/>
                </a:lnTo>
                <a:lnTo>
                  <a:pt x="0" y="112"/>
                </a:lnTo>
                <a:lnTo>
                  <a:pt x="18" y="112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121913" tIns="60956" rIns="121913" bIns="60956" numCol="1" anchor="t" anchorCtr="0" compatLnSpc="1"/>
          <a:lstStyle/>
          <a:p>
            <a:endParaRPr lang="zh-CN" altLang="en-US"/>
          </a:p>
        </p:txBody>
      </p:sp>
      <p:sp>
        <p:nvSpPr>
          <p:cNvPr id="6" name="Title 1"/>
          <p:cNvSpPr txBox="1"/>
          <p:nvPr/>
        </p:nvSpPr>
        <p:spPr>
          <a:xfrm>
            <a:off x="1144648" y="267328"/>
            <a:ext cx="5023248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lvl="0"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分析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726877" y="5189709"/>
            <a:ext cx="2045775" cy="418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登录页面</a:t>
            </a:r>
          </a:p>
        </p:txBody>
      </p:sp>
      <p:sp>
        <p:nvSpPr>
          <p:cNvPr id="5" name="TextBox 35"/>
          <p:cNvSpPr txBox="1">
            <a:spLocks noChangeArrowheads="1"/>
          </p:cNvSpPr>
          <p:nvPr/>
        </p:nvSpPr>
        <p:spPr bwMode="auto">
          <a:xfrm>
            <a:off x="839598" y="1209445"/>
            <a:ext cx="10440587" cy="530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0" tIns="60954" rIns="121910" bIns="6095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登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效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089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4598" y="1699816"/>
            <a:ext cx="4626055" cy="3367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 txBox="1"/>
          <p:nvPr/>
        </p:nvSpPr>
        <p:spPr>
          <a:xfrm>
            <a:off x="1144648" y="267328"/>
            <a:ext cx="5023248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lvl="0"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分析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453254" y="6241113"/>
            <a:ext cx="2045775" cy="418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注册页面</a:t>
            </a:r>
          </a:p>
        </p:txBody>
      </p:sp>
      <p:sp>
        <p:nvSpPr>
          <p:cNvPr id="5" name="TextBox 35"/>
          <p:cNvSpPr txBox="1">
            <a:spLocks noChangeArrowheads="1"/>
          </p:cNvSpPr>
          <p:nvPr/>
        </p:nvSpPr>
        <p:spPr bwMode="auto">
          <a:xfrm>
            <a:off x="839598" y="1209445"/>
            <a:ext cx="10440587" cy="530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0" tIns="60954" rIns="121910" bIns="6095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注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效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4648" y="267328"/>
            <a:ext cx="5023248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lvl="0"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分析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8397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5146" y="935189"/>
            <a:ext cx="5484574" cy="5379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"/>
          <p:cNvSpPr txBox="1"/>
          <p:nvPr>
            <p:custDataLst>
              <p:tags r:id="rId1"/>
            </p:custDataLst>
          </p:nvPr>
        </p:nvSpPr>
        <p:spPr>
          <a:xfrm>
            <a:off x="1055610" y="1177796"/>
            <a:ext cx="1942125" cy="46043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结构分析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6744283" y="2064078"/>
            <a:ext cx="4968279" cy="3814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0" tIns="60954" rIns="121910" bIns="6095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页面的实现细节，具体分析如下：</a:t>
            </a:r>
          </a:p>
          <a:p>
            <a:pPr marL="285779" indent="-285779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dy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设置背景图片。</a:t>
            </a:r>
          </a:p>
          <a:p>
            <a:pPr marL="285779" indent="-285779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用户名输入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input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类型为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x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。</a:t>
            </a:r>
          </a:p>
          <a:p>
            <a:pPr marL="285779" indent="-285779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密码输入框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input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类型为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ssword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。</a:t>
            </a:r>
          </a:p>
          <a:p>
            <a:pPr marL="285779" indent="-285779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提交按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input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类型为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bmi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。</a:t>
            </a:r>
          </a:p>
          <a:p>
            <a:pPr marL="285779" indent="-285779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input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ceholder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来设置输入提示信息。</a:t>
            </a:r>
          </a:p>
          <a:p>
            <a:pPr marL="285779" indent="-285779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鼠标悬停在“登录”按钮时，鼠标指针变成小手的形状。</a:t>
            </a:r>
          </a:p>
        </p:txBody>
      </p:sp>
      <p:sp>
        <p:nvSpPr>
          <p:cNvPr id="14" name="矩形 13"/>
          <p:cNvSpPr/>
          <p:nvPr/>
        </p:nvSpPr>
        <p:spPr>
          <a:xfrm>
            <a:off x="2077327" y="6138124"/>
            <a:ext cx="2045775" cy="418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登录页面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4648" y="267328"/>
            <a:ext cx="5023248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lvl="0"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分析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77850" y="2018512"/>
          <a:ext cx="5857021" cy="3859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88970" imgH="2094865" progId="Visio.Drawing.11">
                  <p:embed/>
                </p:oleObj>
              </mc:Choice>
              <mc:Fallback>
                <p:oleObj name="Visio" r:id="rId4" imgW="3188970" imgH="2094865" progId="Visio.Drawing.11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50" y="2018512"/>
                        <a:ext cx="5857021" cy="38598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线箭头连接符 5"/>
          <p:cNvCxnSpPr/>
          <p:nvPr/>
        </p:nvCxnSpPr>
        <p:spPr>
          <a:xfrm>
            <a:off x="6239241" y="3789881"/>
            <a:ext cx="578671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"/>
          <p:cNvSpPr txBox="1"/>
          <p:nvPr>
            <p:custDataLst>
              <p:tags r:id="rId1"/>
            </p:custDataLst>
          </p:nvPr>
        </p:nvSpPr>
        <p:spPr>
          <a:xfrm>
            <a:off x="1055610" y="909186"/>
            <a:ext cx="1942125" cy="46043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结构分析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6096126" y="1304669"/>
            <a:ext cx="4968279" cy="5292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0" tIns="60954" rIns="121910" bIns="6095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页面的实现细节，具体分析如下：</a:t>
            </a:r>
          </a:p>
          <a:p>
            <a:pPr marL="285779" indent="-285779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form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中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，实现多个表单控件的列表结构。</a:t>
            </a:r>
          </a:p>
          <a:p>
            <a:pPr marL="285779" indent="-285779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每个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li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中嵌套表单控件，标注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pan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包裹。</a:t>
            </a:r>
          </a:p>
          <a:p>
            <a:pPr marL="285779" indent="-285779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label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包裹标注，保证单击文字时选择按钮可被选中。</a:t>
            </a:r>
          </a:p>
          <a:p>
            <a:pPr marL="285779" indent="-285779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表单控件的样式效果，如表单阴影和颜色渐变效果等。</a:t>
            </a:r>
          </a:p>
          <a:p>
            <a:pPr marL="285779" indent="-285779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未填写信息的提示样式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。</a:t>
            </a:r>
          </a:p>
          <a:p>
            <a:pPr marL="285779" indent="-285779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填写错误信息的提示样式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。</a:t>
            </a:r>
          </a:p>
          <a:p>
            <a:pPr marL="285779" indent="-285779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填写正确信息的提示样式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。</a:t>
            </a:r>
          </a:p>
          <a:p>
            <a:pPr marL="285779" indent="-285779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“提交”按钮的样式，如字体颜色和背景颜色等。</a:t>
            </a:r>
          </a:p>
        </p:txBody>
      </p:sp>
      <p:sp>
        <p:nvSpPr>
          <p:cNvPr id="14" name="矩形 13"/>
          <p:cNvSpPr/>
          <p:nvPr/>
        </p:nvSpPr>
        <p:spPr>
          <a:xfrm>
            <a:off x="2350303" y="6238472"/>
            <a:ext cx="2045775" cy="418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注册页面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4648" y="267328"/>
            <a:ext cx="5023248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lvl="0"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分析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198024" y="1365729"/>
          <a:ext cx="4175262" cy="4901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010660" imgH="4693285" progId="Visio.Drawing.11">
                  <p:embed/>
                </p:oleObj>
              </mc:Choice>
              <mc:Fallback>
                <p:oleObj name="Visio" r:id="rId4" imgW="4010660" imgH="4693285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024" y="1365729"/>
                        <a:ext cx="4175262" cy="49013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线箭头连接符 5"/>
          <p:cNvCxnSpPr/>
          <p:nvPr/>
        </p:nvCxnSpPr>
        <p:spPr>
          <a:xfrm>
            <a:off x="5375032" y="3789881"/>
            <a:ext cx="866741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"/>
          <p:cNvSpPr txBox="1"/>
          <p:nvPr>
            <p:custDataLst>
              <p:tags r:id="rId1"/>
            </p:custDataLst>
          </p:nvPr>
        </p:nvSpPr>
        <p:spPr>
          <a:xfrm>
            <a:off x="1055609" y="1177796"/>
            <a:ext cx="2957072" cy="46043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项目目录结构</a:t>
            </a:r>
          </a:p>
        </p:txBody>
      </p:sp>
      <p:sp>
        <p:nvSpPr>
          <p:cNvPr id="8" name="矩形 7"/>
          <p:cNvSpPr/>
          <p:nvPr/>
        </p:nvSpPr>
        <p:spPr>
          <a:xfrm>
            <a:off x="3184933" y="6073382"/>
            <a:ext cx="1601029" cy="418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目录结构</a:t>
            </a:r>
          </a:p>
        </p:txBody>
      </p:sp>
      <p:sp>
        <p:nvSpPr>
          <p:cNvPr id="12" name="TextBox 35"/>
          <p:cNvSpPr txBox="1">
            <a:spLocks noChangeArrowheads="1"/>
          </p:cNvSpPr>
          <p:nvPr/>
        </p:nvSpPr>
        <p:spPr bwMode="auto">
          <a:xfrm>
            <a:off x="7033764" y="2349892"/>
            <a:ext cx="3670555" cy="3816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0" tIns="60954" rIns="121910" bIns="6095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79" indent="-285779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项目目录里面包含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css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、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images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文件夹，以及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index.htm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、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register.htm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项目入口文件。</a:t>
            </a:r>
          </a:p>
          <a:p>
            <a:pPr marL="285779" indent="-285779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x-none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下创建</a:t>
            </a:r>
            <a:r>
              <a:rPr lang="x-none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in.cs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x-none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gister.cs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，分别用来实现用户登录和用户注册页面的样式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79" indent="-285779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x-none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dex.ht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x-none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gister.ht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别用来实现用户登录和用户注册页面的结构；</a:t>
            </a:r>
            <a:r>
              <a:rPr lang="x-none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age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夹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存放页面中使用的图片。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4" name="直线箭头连接符 5"/>
          <p:cNvCxnSpPr/>
          <p:nvPr/>
        </p:nvCxnSpPr>
        <p:spPr>
          <a:xfrm>
            <a:off x="5665688" y="3933916"/>
            <a:ext cx="1368077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itle 1"/>
          <p:cNvSpPr txBox="1"/>
          <p:nvPr/>
        </p:nvSpPr>
        <p:spPr>
          <a:xfrm>
            <a:off x="1144648" y="267328"/>
            <a:ext cx="5023248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lvl="0"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分析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3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7071" y="2503337"/>
            <a:ext cx="4718403" cy="31757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 14"/>
          <p:cNvSpPr/>
          <p:nvPr/>
        </p:nvSpPr>
        <p:spPr>
          <a:xfrm>
            <a:off x="962359" y="1124391"/>
            <a:ext cx="1747847" cy="773176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6" name="文本框 20"/>
          <p:cNvSpPr txBox="1"/>
          <p:nvPr/>
        </p:nvSpPr>
        <p:spPr>
          <a:xfrm flipH="1">
            <a:off x="1051466" y="1260122"/>
            <a:ext cx="1624876" cy="522038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2917841" y="1031470"/>
            <a:ext cx="7786310" cy="96141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定义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form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input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和引入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ogin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css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</a:t>
            </a:r>
            <a:endParaRPr lang="en-US" altLang="zh-CN" sz="2000" b="1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246">
              <a:lnSpc>
                <a:spcPct val="150000"/>
              </a:lnSpc>
              <a:defRPr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dex.htm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，编写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HTM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代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8" name="矩形 17"/>
          <p:cNvSpPr/>
          <p:nvPr/>
        </p:nvSpPr>
        <p:spPr bwMode="auto">
          <a:xfrm>
            <a:off x="2207548" y="2350154"/>
            <a:ext cx="8352608" cy="399530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2514331" y="2493901"/>
            <a:ext cx="7858933" cy="37850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&lt;link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re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styleshee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"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href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cs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/login.css" type="text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cs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"&gt;</a:t>
            </a: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body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&lt;form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&lt;div class="user"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  &lt;input type="text" name="name" placeholder="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用户名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" /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  &lt;input type="password" name="password" placeholder="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密码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" /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&lt;/div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&lt;div class="footer"&gt;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（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...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此处省略底部提交按钮代码）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div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&lt;/form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body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4648" y="267328"/>
            <a:ext cx="5023248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写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登录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页面效果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媒体查询</a:t>
            </a:r>
          </a:p>
        </p:txBody>
      </p:sp>
      <p:sp>
        <p:nvSpPr>
          <p:cNvPr id="27" name="TextBox 76"/>
          <p:cNvSpPr txBox="1"/>
          <p:nvPr/>
        </p:nvSpPr>
        <p:spPr>
          <a:xfrm>
            <a:off x="1168673" y="1477940"/>
            <a:ext cx="3870554" cy="461665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响应式布局容器尺寸划分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486694" y="2277666"/>
          <a:ext cx="9001000" cy="3933847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8803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85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12150">
                  <a:extLst>
                    <a:ext uri="{9D8B030D-6E8A-4147-A177-3AD203B41FA5}">
                      <a16:colId xmlns:a16="http://schemas.microsoft.com/office/drawing/2014/main" val="2488031500"/>
                    </a:ext>
                  </a:extLst>
                </a:gridCol>
              </a:tblGrid>
              <a:tr h="1071511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备划分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70306050509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尺寸区间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70306050509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703060505090304"/>
                        </a:rPr>
                        <a:t>宽度设置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70306050509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07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超小屏幕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≤</a:t>
                      </a: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75px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447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小屏幕（次小屏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≥</a:t>
                      </a: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76px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40px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56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中等屏幕（窄屏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≥</a:t>
                      </a: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768px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720px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57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大屏幕（桌面显示器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≥</a:t>
                      </a: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992px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960px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9695048"/>
                  </a:ext>
                </a:extLst>
              </a:tr>
              <a:tr h="5357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超大屏幕（大桌面显示器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≥</a:t>
                      </a: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200px</a:t>
                      </a:r>
                      <a:endParaRPr lang="zh-CN" sz="16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140px</a:t>
                      </a:r>
                      <a:endParaRPr lang="zh-CN" sz="16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966232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46912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ldLvl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 14"/>
          <p:cNvSpPr/>
          <p:nvPr/>
        </p:nvSpPr>
        <p:spPr>
          <a:xfrm>
            <a:off x="962359" y="1124391"/>
            <a:ext cx="1747847" cy="773176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6" name="文本框 20"/>
          <p:cNvSpPr txBox="1"/>
          <p:nvPr/>
        </p:nvSpPr>
        <p:spPr>
          <a:xfrm flipH="1">
            <a:off x="1051466" y="1260122"/>
            <a:ext cx="1624876" cy="522038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2917841" y="1031470"/>
            <a:ext cx="7786310" cy="96141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定义背景图片</a:t>
            </a:r>
            <a:endParaRPr lang="en-US" altLang="zh-CN" sz="2000" b="1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246">
              <a:lnSpc>
                <a:spcPct val="150000"/>
              </a:lnSpc>
              <a:defRPr/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下新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in.css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，编写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。</a:t>
            </a:r>
          </a:p>
        </p:txBody>
      </p:sp>
      <p:sp>
        <p:nvSpPr>
          <p:cNvPr id="18" name="矩形 17"/>
          <p:cNvSpPr/>
          <p:nvPr/>
        </p:nvSpPr>
        <p:spPr bwMode="auto">
          <a:xfrm>
            <a:off x="2207548" y="2349533"/>
            <a:ext cx="8352608" cy="270418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2514331" y="2493282"/>
            <a:ext cx="7858933" cy="23072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body {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设置背景图片不平铺、水平垂直居中、固定不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background: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ur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(../images/1.jpg) no-repeat center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cente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fixed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保持图像本身的宽高比例，将图片缩放到正好完全覆盖定义背景的区域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background-size: cover;padding-top: 20px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4648" y="267328"/>
            <a:ext cx="5023248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写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登录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页面效果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 14"/>
          <p:cNvSpPr/>
          <p:nvPr/>
        </p:nvSpPr>
        <p:spPr>
          <a:xfrm>
            <a:off x="962359" y="1124391"/>
            <a:ext cx="1747847" cy="773176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6" name="文本框 20"/>
          <p:cNvSpPr txBox="1"/>
          <p:nvPr/>
        </p:nvSpPr>
        <p:spPr>
          <a:xfrm flipH="1">
            <a:off x="1051466" y="1260122"/>
            <a:ext cx="1624876" cy="522038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2917841" y="1031470"/>
            <a:ext cx="7786310" cy="96141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定义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form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input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的样式</a:t>
            </a:r>
            <a:endParaRPr lang="en-US" altLang="zh-CN" sz="2000" b="1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246">
              <a:lnSpc>
                <a:spcPct val="150000"/>
              </a:lnSpc>
              <a:defRPr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开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in.css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，编写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。</a:t>
            </a:r>
          </a:p>
        </p:txBody>
      </p:sp>
      <p:sp>
        <p:nvSpPr>
          <p:cNvPr id="18" name="矩形 17"/>
          <p:cNvSpPr/>
          <p:nvPr/>
        </p:nvSpPr>
        <p:spPr bwMode="auto">
          <a:xfrm>
            <a:off x="2134251" y="2271249"/>
            <a:ext cx="8352469" cy="42552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2514331" y="2493901"/>
            <a:ext cx="7858933" cy="37850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form {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width: 343px;height: 200px;margin: 0 auto;border: 1px solid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rgba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(0, 0, 0, 1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border-radius: 5px;overflow: hidden;text-align: center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input {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width: 300px;height: 30px;border: 1px solid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rgba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(255, 255, 255, 0.5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border-radius: 4px;margin-bottom: 10px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.user {padding-top: 40px;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.footer input {width: 50px;height: 34px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4648" y="267328"/>
            <a:ext cx="5023248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写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登录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页面效果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 14"/>
          <p:cNvSpPr/>
          <p:nvPr/>
        </p:nvSpPr>
        <p:spPr>
          <a:xfrm>
            <a:off x="962359" y="1124391"/>
            <a:ext cx="1747847" cy="773176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6" name="文本框 20"/>
          <p:cNvSpPr txBox="1"/>
          <p:nvPr/>
        </p:nvSpPr>
        <p:spPr>
          <a:xfrm flipH="1">
            <a:off x="1051466" y="1260122"/>
            <a:ext cx="1624876" cy="522038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2917841" y="1031470"/>
            <a:ext cx="7786310" cy="96141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置背景颜色以及鼠标变成小手效果</a:t>
            </a:r>
            <a:endParaRPr lang="en-US" altLang="zh-CN" sz="2000" b="1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246">
              <a:lnSpc>
                <a:spcPct val="150000"/>
              </a:lnSpc>
              <a:defRPr/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下新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in.css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，编写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。</a:t>
            </a:r>
          </a:p>
        </p:txBody>
      </p:sp>
      <p:sp>
        <p:nvSpPr>
          <p:cNvPr id="18" name="矩形 17"/>
          <p:cNvSpPr/>
          <p:nvPr/>
        </p:nvSpPr>
        <p:spPr bwMode="auto">
          <a:xfrm>
            <a:off x="2207548" y="2277516"/>
            <a:ext cx="8352608" cy="310428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2514331" y="2411738"/>
            <a:ext cx="7858933" cy="2676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当光标放到按钮上时，鼠标指针为一只小手形状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input[type=submit] {cursor: pointer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当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inpu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元素获得焦点时，设置背景颜色及盒阴影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input:focu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{background-color: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rgba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(0, 0, 0, 0.2);overflow: hidden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.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btn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{border-radius: 4px;border-radius: 6px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当鼠标悬浮在该元素时，设置背景颜色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.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btn:hove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{background: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rgba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(0, 0, 0, 0.2)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4648" y="267328"/>
            <a:ext cx="5023248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写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登录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页面效果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 14"/>
          <p:cNvSpPr/>
          <p:nvPr/>
        </p:nvSpPr>
        <p:spPr>
          <a:xfrm>
            <a:off x="962359" y="1124391"/>
            <a:ext cx="1747847" cy="773176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6" name="文本框 20"/>
          <p:cNvSpPr txBox="1"/>
          <p:nvPr/>
        </p:nvSpPr>
        <p:spPr>
          <a:xfrm flipH="1">
            <a:off x="1051466" y="1260122"/>
            <a:ext cx="1624876" cy="522038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5</a:t>
            </a: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2917842" y="1031470"/>
            <a:ext cx="7210278" cy="96141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程序</a:t>
            </a:r>
            <a:endParaRPr lang="en-US" altLang="zh-CN" sz="2000" b="1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246">
              <a:lnSpc>
                <a:spcPct val="150000"/>
              </a:lnSpc>
              <a:defRPr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浏览器中打开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dex.htm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运行结果。</a:t>
            </a:r>
          </a:p>
        </p:txBody>
      </p:sp>
      <p:sp>
        <p:nvSpPr>
          <p:cNvPr id="11" name="矩形 10"/>
          <p:cNvSpPr/>
          <p:nvPr/>
        </p:nvSpPr>
        <p:spPr>
          <a:xfrm>
            <a:off x="4695331" y="5944806"/>
            <a:ext cx="2223610" cy="418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登录页面</a:t>
            </a:r>
          </a:p>
        </p:txBody>
      </p:sp>
      <p:sp>
        <p:nvSpPr>
          <p:cNvPr id="10" name="Title 1"/>
          <p:cNvSpPr txBox="1"/>
          <p:nvPr/>
        </p:nvSpPr>
        <p:spPr>
          <a:xfrm>
            <a:off x="1144648" y="267328"/>
            <a:ext cx="5023248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写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登录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页面效果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9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528" y="2160125"/>
            <a:ext cx="5041216" cy="3670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 14"/>
          <p:cNvSpPr/>
          <p:nvPr/>
        </p:nvSpPr>
        <p:spPr>
          <a:xfrm>
            <a:off x="962359" y="1124391"/>
            <a:ext cx="1747847" cy="773176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6" name="文本框 20"/>
          <p:cNvSpPr txBox="1"/>
          <p:nvPr/>
        </p:nvSpPr>
        <p:spPr>
          <a:xfrm flipH="1">
            <a:off x="1051466" y="1260122"/>
            <a:ext cx="1624876" cy="522038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6</a:t>
            </a: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2917841" y="1031470"/>
            <a:ext cx="7570298" cy="96141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定义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form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input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和引入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gister.css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</a:t>
            </a:r>
            <a:endParaRPr lang="en-US" altLang="zh-CN" sz="2000" b="1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246">
              <a:lnSpc>
                <a:spcPct val="150000"/>
              </a:lnSpc>
              <a:defRPr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gister.htm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，编写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HTM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代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2207548" y="2134860"/>
            <a:ext cx="8352608" cy="42982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2514331" y="2278608"/>
            <a:ext cx="7858933" cy="41547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link type="text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cs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"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re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styleshee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"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href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cs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/register.css"&gt;</a:t>
            </a: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body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&lt;div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&lt;form class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contact_for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" action="#" method="post" 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  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u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    &lt;li class="usually"&gt;&lt;h2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用户注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h2&gt;&lt;/li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    ...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（此处省略多个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li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结构代码）</a:t>
            </a: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  &lt;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u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&lt;/form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&lt;/div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body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4648" y="267328"/>
            <a:ext cx="5023248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写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册基本页面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效果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 14"/>
          <p:cNvSpPr/>
          <p:nvPr/>
        </p:nvSpPr>
        <p:spPr>
          <a:xfrm>
            <a:off x="962359" y="1124391"/>
            <a:ext cx="1747847" cy="773176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6" name="文本框 20"/>
          <p:cNvSpPr txBox="1"/>
          <p:nvPr/>
        </p:nvSpPr>
        <p:spPr>
          <a:xfrm flipH="1">
            <a:off x="1051466" y="1260122"/>
            <a:ext cx="1624876" cy="522038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7</a:t>
            </a: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2917841" y="1031470"/>
            <a:ext cx="7702190" cy="96141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定义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ul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li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的样式</a:t>
            </a:r>
            <a:endParaRPr lang="en-US" altLang="zh-CN" sz="2000" b="1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246">
              <a:lnSpc>
                <a:spcPct val="150000"/>
              </a:lnSpc>
              <a:defRPr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开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gister.css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，编写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。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1709616" y="2276848"/>
            <a:ext cx="8916561" cy="362378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1957298" y="2276848"/>
            <a:ext cx="8668879" cy="3415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.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contact_for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{width: 70%;margin: 0 auto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.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contact_for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u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{width: 750px;list-style: none;margin: 0px;padding: 0px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.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contact_for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li {padding: 12px;border-bottom: 1px solid #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ee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给类名为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contact_form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的元素的第一个子元素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li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和最后一个子元素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li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加底部边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.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contact_for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li:first-chil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, .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contact_for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li:last-chil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{border-bottom: 1px solid #777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.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contact_for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span {width: 150px;display: inline-block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给类名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usually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的元素下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inpu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标签定义宽高和内边距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.usually input {height: 20px;width: 220px;padding: 5px 8px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*:focus {outline: none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4648" y="267328"/>
            <a:ext cx="5023248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写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册基本页面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效果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 14"/>
          <p:cNvSpPr/>
          <p:nvPr/>
        </p:nvSpPr>
        <p:spPr>
          <a:xfrm>
            <a:off x="962359" y="1124391"/>
            <a:ext cx="1747847" cy="773176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6" name="文本框 20"/>
          <p:cNvSpPr txBox="1"/>
          <p:nvPr/>
        </p:nvSpPr>
        <p:spPr>
          <a:xfrm flipH="1">
            <a:off x="1051466" y="1260122"/>
            <a:ext cx="1624876" cy="522038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8</a:t>
            </a: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2917841" y="1031470"/>
            <a:ext cx="7702190" cy="96141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定义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input&gt;、&lt;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textarea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样式</a:t>
            </a:r>
            <a:endParaRPr lang="en-US" altLang="zh-CN" sz="2000" b="1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246">
              <a:lnSpc>
                <a:spcPct val="150000"/>
              </a:lnSpc>
              <a:defRPr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开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gister.css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，编写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。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1918198" y="2424833"/>
            <a:ext cx="8916561" cy="267687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2165880" y="2634904"/>
            <a:ext cx="8668879" cy="23072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给类名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usually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的元素下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inpu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和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textar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标签设置背景图片、内阴影和边框圆角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.usually input, .usually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textarea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{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background: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ur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(../images/attention.png) no-repeat 98% center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box-shadow:  0 10px 15px #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ee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inset;border-radius: 2px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.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contact_for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textarea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{padding: 8px;width: 300px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4648" y="267328"/>
            <a:ext cx="5023248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写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册基本页面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效果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 14"/>
          <p:cNvSpPr/>
          <p:nvPr/>
        </p:nvSpPr>
        <p:spPr>
          <a:xfrm>
            <a:off x="962359" y="1124391"/>
            <a:ext cx="1747847" cy="773176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6" name="文本框 20"/>
          <p:cNvSpPr txBox="1"/>
          <p:nvPr/>
        </p:nvSpPr>
        <p:spPr>
          <a:xfrm flipH="1">
            <a:off x="1051466" y="1260122"/>
            <a:ext cx="1624876" cy="522038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9</a:t>
            </a: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2917841" y="1031470"/>
            <a:ext cx="7702190" cy="96141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背景颜色、鼠标变成小手的效果</a:t>
            </a:r>
            <a:endParaRPr lang="en-US" altLang="zh-CN" sz="2000" b="1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246">
              <a:lnSpc>
                <a:spcPct val="150000"/>
              </a:lnSpc>
              <a:defRPr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开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gister.css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，编写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。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1931792" y="2349737"/>
            <a:ext cx="8916561" cy="367268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2179474" y="2493885"/>
            <a:ext cx="8668879" cy="3415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当该元素获得焦点时，设置背景颜色为白色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.usually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input:focu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, .usually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textarea:focu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{background: #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fff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设置按钮的样式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input[type=submit] {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margin-left: 156px;background-color: #68b12f;border: 1px solid #509111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border-radius: 3px;color: white;padding: 6px 20px;text-align: center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当鼠标悬停在提交按钮时，该按钮背景颜色透明度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0.85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，光标变成小手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input[type=submit]:hover {opacity: .85;cursor: pointer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4648" y="267328"/>
            <a:ext cx="5023248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写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册基本页面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效果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 14"/>
          <p:cNvSpPr/>
          <p:nvPr/>
        </p:nvSpPr>
        <p:spPr>
          <a:xfrm>
            <a:off x="962359" y="1124391"/>
            <a:ext cx="1747847" cy="773176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6" name="文本框 20"/>
          <p:cNvSpPr txBox="1"/>
          <p:nvPr/>
        </p:nvSpPr>
        <p:spPr>
          <a:xfrm flipH="1">
            <a:off x="1051466" y="1260122"/>
            <a:ext cx="1624876" cy="522038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10</a:t>
            </a: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2917842" y="1031470"/>
            <a:ext cx="7210278" cy="96141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程序</a:t>
            </a:r>
            <a:endParaRPr lang="en-US" altLang="zh-CN" sz="2000" b="1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246">
              <a:lnSpc>
                <a:spcPct val="150000"/>
              </a:lnSpc>
              <a:defRPr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浏览器中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击“注册”按钮跳转到注册页面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。</a:t>
            </a:r>
          </a:p>
        </p:txBody>
      </p:sp>
      <p:sp>
        <p:nvSpPr>
          <p:cNvPr id="11" name="矩形 10"/>
          <p:cNvSpPr/>
          <p:nvPr/>
        </p:nvSpPr>
        <p:spPr>
          <a:xfrm>
            <a:off x="5056396" y="6242868"/>
            <a:ext cx="2223610" cy="418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注册页面</a:t>
            </a:r>
          </a:p>
        </p:txBody>
      </p:sp>
      <p:sp>
        <p:nvSpPr>
          <p:cNvPr id="9" name="Title 1"/>
          <p:cNvSpPr txBox="1"/>
          <p:nvPr/>
        </p:nvSpPr>
        <p:spPr>
          <a:xfrm>
            <a:off x="1144648" y="267328"/>
            <a:ext cx="5023248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写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册基本页面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效果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0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0961" y="2047220"/>
            <a:ext cx="4417000" cy="4331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 14"/>
          <p:cNvSpPr/>
          <p:nvPr/>
        </p:nvSpPr>
        <p:spPr>
          <a:xfrm>
            <a:off x="962359" y="1124391"/>
            <a:ext cx="1747847" cy="773176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6" name="文本框 20"/>
          <p:cNvSpPr txBox="1"/>
          <p:nvPr/>
        </p:nvSpPr>
        <p:spPr>
          <a:xfrm flipH="1">
            <a:off x="1051466" y="1260122"/>
            <a:ext cx="1624876" cy="522038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11</a:t>
            </a: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2917842" y="1031470"/>
            <a:ext cx="7210278" cy="96141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lnSpc>
                <a:spcPct val="150000"/>
              </a:lnSpc>
              <a:defRPr/>
            </a:pPr>
            <a:r>
              <a:rPr lang="zh-CN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实现用户信息验证效果</a:t>
            </a:r>
            <a:endParaRPr lang="en-US" altLang="zh-CN" sz="2000" b="1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246">
              <a:lnSpc>
                <a:spcPct val="150000"/>
              </a:lnSpc>
              <a:defRPr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开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gister.cs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，编写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。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2207548" y="2063096"/>
            <a:ext cx="8352608" cy="466785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2514331" y="2206844"/>
            <a:ext cx="7858933" cy="45236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当该元素获得焦点填写内容无效时，设置警告背景图片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.usually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input:focus:inval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,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.usually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textarea:focus:inval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{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background: 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ur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(../images/warn.png) no-repeat 98% center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box-shadow: 0 0 5px #d45252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当该元素获取有效的填写内容时，设置正确背景图片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.usually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input:required:val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,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.usually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textarea:required:val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{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background: 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ur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(../images/right.png) no-repeat 98% center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box-shadow: 0 0 5px #5cd053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4648" y="267328"/>
            <a:ext cx="5023248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册信息验证页面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效果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媒体查询</a:t>
            </a:r>
          </a:p>
        </p:txBody>
      </p:sp>
      <p:sp>
        <p:nvSpPr>
          <p:cNvPr id="27" name="TextBox 76"/>
          <p:cNvSpPr txBox="1"/>
          <p:nvPr/>
        </p:nvSpPr>
        <p:spPr>
          <a:xfrm>
            <a:off x="1168672" y="1477940"/>
            <a:ext cx="5718621" cy="461665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媒体查询由媒体类型和条件表达式组成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矩形 27"/>
          <p:cNvSpPr/>
          <p:nvPr/>
        </p:nvSpPr>
        <p:spPr bwMode="auto">
          <a:xfrm>
            <a:off x="2421756" y="3026312"/>
            <a:ext cx="6913810" cy="230425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  <a:sym typeface="+mn-ea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2781796" y="3210046"/>
            <a:ext cx="6515706" cy="1895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&lt;style&gt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@media screen and (max-width: 960px) {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  /*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样式设置 *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}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&lt;/style&gt;</a:t>
            </a:r>
          </a:p>
        </p:txBody>
      </p:sp>
      <p:sp>
        <p:nvSpPr>
          <p:cNvPr id="6" name="TextBox 35"/>
          <p:cNvSpPr txBox="1">
            <a:spLocks noChangeArrowheads="1"/>
          </p:cNvSpPr>
          <p:nvPr/>
        </p:nvSpPr>
        <p:spPr bwMode="auto">
          <a:xfrm>
            <a:off x="4980404" y="2400272"/>
            <a:ext cx="1796514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语法</a:t>
            </a:r>
          </a:p>
        </p:txBody>
      </p:sp>
    </p:spTree>
    <p:extLst>
      <p:ext uri="{BB962C8B-B14F-4D97-AF65-F5344CB8AC3E}">
        <p14:creationId xmlns:p14="http://schemas.microsoft.com/office/powerpoint/2010/main" val="2018410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ldLvl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 14"/>
          <p:cNvSpPr/>
          <p:nvPr/>
        </p:nvSpPr>
        <p:spPr>
          <a:xfrm>
            <a:off x="962359" y="1124391"/>
            <a:ext cx="1747847" cy="773176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6" name="文本框 20"/>
          <p:cNvSpPr txBox="1"/>
          <p:nvPr/>
        </p:nvSpPr>
        <p:spPr>
          <a:xfrm flipH="1">
            <a:off x="1051466" y="1260122"/>
            <a:ext cx="1624876" cy="522038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12</a:t>
            </a: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2917841" y="1031470"/>
            <a:ext cx="7786310" cy="96141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46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程序</a:t>
            </a:r>
            <a:endParaRPr lang="en-US" altLang="zh-CN" sz="2000" b="1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246">
              <a:lnSpc>
                <a:spcPct val="150000"/>
              </a:lnSpc>
              <a:defRPr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刷新浏览器页面，在浏览器中体验表单元素的验证效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4648" y="267328"/>
            <a:ext cx="5023248" cy="506058"/>
          </a:xfrm>
          <a:prstGeom prst="rect">
            <a:avLst/>
          </a:prstGeom>
        </p:spPr>
        <p:txBody>
          <a:bodyPr lIns="0" tIns="60954" rIns="0" bIns="6095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册信息验证页面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效果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054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2433" y="2046584"/>
            <a:ext cx="4678654" cy="4324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矩形 13"/>
          <p:cNvSpPr/>
          <p:nvPr/>
        </p:nvSpPr>
        <p:spPr>
          <a:xfrm>
            <a:off x="5232563" y="6337296"/>
            <a:ext cx="2223610" cy="418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证效果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 14">
            <a:extLst>
              <a:ext uri="{FF2B5EF4-FFF2-40B4-BE49-F238E27FC236}">
                <a16:creationId xmlns:a16="http://schemas.microsoft.com/office/drawing/2014/main" id="{4977A9EE-CCB8-E04F-9A2A-321C6C7617C3}"/>
              </a:ext>
            </a:extLst>
          </p:cNvPr>
          <p:cNvSpPr/>
          <p:nvPr/>
        </p:nvSpPr>
        <p:spPr>
          <a:xfrm>
            <a:off x="961390" y="1124105"/>
            <a:ext cx="1747943" cy="77321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30F93C9C-E844-214A-90AC-76ADC702D516}"/>
              </a:ext>
            </a:extLst>
          </p:cNvPr>
          <p:cNvSpPr txBox="1"/>
          <p:nvPr/>
        </p:nvSpPr>
        <p:spPr>
          <a:xfrm flipH="1">
            <a:off x="1050502" y="1259844"/>
            <a:ext cx="1624965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0" name="Title 1"/>
          <p:cNvSpPr txBox="1"/>
          <p:nvPr/>
        </p:nvSpPr>
        <p:spPr>
          <a:xfrm>
            <a:off x="1143690" y="266995"/>
            <a:ext cx="552757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媒体查询实现响应式布局</a:t>
            </a:r>
          </a:p>
        </p:txBody>
      </p:sp>
      <p:sp>
        <p:nvSpPr>
          <p:cNvPr id="11" name="1">
            <a:extLst>
              <a:ext uri="{FF2B5EF4-FFF2-40B4-BE49-F238E27FC236}">
                <a16:creationId xmlns:a16="http://schemas.microsoft.com/office/drawing/2014/main" id="{BEAF0FBF-8370-1548-A5DC-85DA9EE176C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16980" y="1031179"/>
            <a:ext cx="8722842" cy="96128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媒体查询实现当浏览器屏幕宽度小于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76px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时，将某些模块按照不同的方式排列或者隐藏（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ab 2.1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1000905" y="2423709"/>
            <a:ext cx="10487088" cy="421107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  <a:sym typeface="+mn-ea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1216135" y="2498981"/>
            <a:ext cx="10415873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&lt;meta name="viewport" content="user-scalable=no, width=device-width, initial-scale=1.0, maximum-scale=1.0"&gt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&lt;body&gt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&lt;header&gt;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头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&lt;/header&gt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nav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&gt;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导航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&lt;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nav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&gt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&lt;section&gt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  &lt;aside&gt;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侧边栏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&lt;/aside&gt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  &lt;article&gt;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文章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&lt;/article&gt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&lt;/section&gt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&lt;footer&gt;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页脚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&lt;/footer&gt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&lt;/body&gt;</a:t>
            </a:r>
          </a:p>
        </p:txBody>
      </p:sp>
    </p:spTree>
    <p:extLst>
      <p:ext uri="{BB962C8B-B14F-4D97-AF65-F5344CB8AC3E}">
        <p14:creationId xmlns:p14="http://schemas.microsoft.com/office/powerpoint/2010/main" val="4014391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>
            <a:extLst>
              <a:ext uri="{FF2B5EF4-FFF2-40B4-BE49-F238E27FC236}">
                <a16:creationId xmlns:a16="http://schemas.microsoft.com/office/drawing/2014/main" id="{4977A9EE-CCB8-E04F-9A2A-321C6C7617C3}"/>
              </a:ext>
            </a:extLst>
          </p:cNvPr>
          <p:cNvSpPr/>
          <p:nvPr/>
        </p:nvSpPr>
        <p:spPr>
          <a:xfrm>
            <a:off x="961390" y="1124105"/>
            <a:ext cx="1747943" cy="77321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0F93C9C-E844-214A-90AC-76ADC702D516}"/>
              </a:ext>
            </a:extLst>
          </p:cNvPr>
          <p:cNvSpPr txBox="1"/>
          <p:nvPr/>
        </p:nvSpPr>
        <p:spPr>
          <a:xfrm flipH="1">
            <a:off x="1050502" y="1259844"/>
            <a:ext cx="1624965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0" name="Title 1"/>
          <p:cNvSpPr txBox="1"/>
          <p:nvPr/>
        </p:nvSpPr>
        <p:spPr>
          <a:xfrm>
            <a:off x="1143690" y="266995"/>
            <a:ext cx="552757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媒体查询实现响应式布局</a:t>
            </a:r>
          </a:p>
        </p:txBody>
      </p:sp>
      <p:sp>
        <p:nvSpPr>
          <p:cNvPr id="13" name="矩形 12"/>
          <p:cNvSpPr/>
          <p:nvPr/>
        </p:nvSpPr>
        <p:spPr bwMode="auto">
          <a:xfrm>
            <a:off x="2998862" y="2133650"/>
            <a:ext cx="6193730" cy="417646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609020205090404" pitchFamily="49" charset="0"/>
              <a:sym typeface="+mn-ea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3286894" y="2133650"/>
            <a:ext cx="597770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*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原代码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*/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*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浏览器屏幕宽度小于等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575px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时 *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/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@media screen and (max-width: 575px) {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aside {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  display: none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}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article {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  width: 100%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  margin-left: 0px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  }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609020205090404" pitchFamily="49" charset="0"/>
              </a:rPr>
              <a:t>}</a:t>
            </a:r>
          </a:p>
        </p:txBody>
      </p:sp>
      <p:sp>
        <p:nvSpPr>
          <p:cNvPr id="15" name="1">
            <a:extLst>
              <a:ext uri="{FF2B5EF4-FFF2-40B4-BE49-F238E27FC236}">
                <a16:creationId xmlns:a16="http://schemas.microsoft.com/office/drawing/2014/main" id="{BEAF0FBF-8370-1548-A5DC-85DA9EE176C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921916" y="1203553"/>
            <a:ext cx="7498706" cy="49962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编写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SS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媒体查询样式</a:t>
            </a:r>
            <a:endParaRPr lang="en-US" altLang="zh-CN" sz="2000" b="1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49843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27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6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55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5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5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5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9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5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65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bebbd20-d320-484f-93a0-faa2f903b015}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833703dc-448a-4df9-83af-24ec52fd8d92}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6acc3562-b931-4e7d-93c3-a2f0b6c2183d}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691cfbc1-3f95-457e-8655-dd848317bfd0}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8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25c43192-f6fe-44dc-859d-bd4346e38bf5}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8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9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7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7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67"/>
</p:tagLst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ud0ofpxa">
      <a:majorFont>
        <a:latin typeface="字魂105号-简雅黑"/>
        <a:ea typeface="字魂105号-简雅黑"/>
        <a:cs typeface=""/>
      </a:majorFont>
      <a:minorFont>
        <a:latin typeface="字魂105号-简雅黑"/>
        <a:ea typeface="字魂105号-简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48</TotalTime>
  <Words>5131</Words>
  <Application>Microsoft Office PowerPoint</Application>
  <PresentationFormat>自定义</PresentationFormat>
  <Paragraphs>744</Paragraphs>
  <Slides>70</Slides>
  <Notes>5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0</vt:i4>
      </vt:variant>
    </vt:vector>
  </HeadingPairs>
  <TitlesOfParts>
    <vt:vector size="79" baseType="lpstr">
      <vt:lpstr>微软雅黑</vt:lpstr>
      <vt:lpstr>字魂105号-简雅黑</vt:lpstr>
      <vt:lpstr>Arial</vt:lpstr>
      <vt:lpstr>Calibri</vt:lpstr>
      <vt:lpstr>Impact</vt:lpstr>
      <vt:lpstr>Wingdings</vt:lpstr>
      <vt:lpstr>webwppDefTheme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白商务述职报告工作总结ppt模板</dc:title>
  <dc:creator>常董</dc:creator>
  <cp:lastModifiedBy>MateBook</cp:lastModifiedBy>
  <cp:revision>800</cp:revision>
  <dcterms:created xsi:type="dcterms:W3CDTF">2020-08-18T02:29:00Z</dcterms:created>
  <dcterms:modified xsi:type="dcterms:W3CDTF">2024-10-12T11:02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